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52978865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 xml:space="preserve">DrillGIFActionSequenceEditor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6BF1EF8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OAS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6034DF9E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79BA11C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DD0D00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5692103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7E54DF">
              <w:rPr>
                <w:rFonts w:ascii="Tahoma" w:eastAsia="微软雅黑" w:hAnsi="Tahoma"/>
                <w:kern w:val="0"/>
                <w:sz w:val="22"/>
              </w:rPr>
              <w:t>55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6389AA88" w:rsidR="00FB65A9" w:rsidRPr="00362D9C" w:rsidRDefault="007E54DF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7E54DF">
              <w:rPr>
                <w:rFonts w:ascii="Tahoma" w:eastAsia="微软雅黑" w:hAnsi="Tahoma"/>
                <w:kern w:val="0"/>
                <w:sz w:val="22"/>
              </w:rPr>
              <w:t>8224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68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33903474" w:rsidR="00465171" w:rsidRPr="008C1B9D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763FA2DF" w14:textId="77777777" w:rsidR="00C30440" w:rsidRPr="00685CD1" w:rsidRDefault="00C30440" w:rsidP="00C3044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，非正式软件文档，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30440" w14:paraId="2E8D8CD5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02584E49" w14:textId="77777777" w:rsidR="00C30440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，因为都是想到哪写到哪。</w:t>
            </w:r>
          </w:p>
          <w:p w14:paraId="10BFF102" w14:textId="77777777" w:rsidR="00C30440" w:rsidRPr="006701B1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太难详细说明了，都是靠编程习惯和经验得出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伪代码和知识碎片。</w:t>
            </w:r>
          </w:p>
        </w:tc>
      </w:tr>
    </w:tbl>
    <w:p w14:paraId="52BEA152" w14:textId="77777777" w:rsidR="00C30440" w:rsidRPr="00C30440" w:rsidRDefault="00C30440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346EDE3A" w14:textId="6F0FF889" w:rsidR="00B472F9" w:rsidRPr="00685CD1" w:rsidRDefault="00B472F9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 w:rsidR="00D90C2C" w:rsidRPr="00685CD1">
        <w:rPr>
          <w:rFonts w:ascii="Tahoma" w:eastAsia="微软雅黑" w:hAnsi="Tahoma" w:hint="eastAsia"/>
          <w:color w:val="0070C0"/>
          <w:kern w:val="0"/>
          <w:sz w:val="22"/>
        </w:rPr>
        <w:t>封装好的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软件成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11C90425" w14:textId="77777777" w:rsidR="00685CD1" w:rsidRPr="003E2474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从用户、玩家的角度来看，软件成品是一个不可分割的独立物体；</w:t>
            </w:r>
          </w:p>
          <w:p w14:paraId="67B0C1AD" w14:textId="77777777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但是从程序员的角度来看，软件成品是一个经过各种乱七八糟组合的怪物；</w:t>
            </w:r>
          </w:p>
          <w:p w14:paraId="19BB7E82" w14:textId="7DE8258E" w:rsidR="00D90C2C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经验的程序员都不会主动去了解别人的代码，因为那会释放出洪水猛兽；</w:t>
            </w:r>
          </w:p>
          <w:p w14:paraId="603AB9CE" w14:textId="07767CDE" w:rsidR="00685CD1" w:rsidRP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如果你不幸打开了这个，要做好充足的心理准备。</w:t>
            </w:r>
          </w:p>
        </w:tc>
      </w:tr>
    </w:tbl>
    <w:p w14:paraId="1B2342FE" w14:textId="693A70F8" w:rsidR="00685CD1" w:rsidRPr="00D90C2C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7C3CACE6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指路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具体技术细节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不会特别详细说明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531249DD" w14:textId="2A8AEAF3" w:rsidR="008C3B48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去探寻</w:t>
            </w: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有价值的东西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可以给你指路。</w:t>
            </w:r>
          </w:p>
          <w:p w14:paraId="2E642899" w14:textId="2B27A043" w:rsidR="008C3B48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具体的技术细节，需要靠你自己去试。</w:t>
            </w:r>
          </w:p>
          <w:p w14:paraId="5A9A52EF" w14:textId="4D05CBC7" w:rsidR="00685CD1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细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太难说清楚了，我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认为的可行路线，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都会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枝末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折磨个半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所以编程的第六感都是练出来的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224D652" w14:textId="205651C0" w:rsidR="008C3B48" w:rsidRPr="008C3B48" w:rsidRDefault="008C3B48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来，这个编辑器的代码量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最大值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倍之多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并没有那么多记忆力去记住每个细节，所以只能是哪里有印象，标注哪里。</w:t>
            </w:r>
          </w:p>
        </w:tc>
      </w:tr>
    </w:tbl>
    <w:p w14:paraId="71B03C1F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3E521C3C" w14:textId="6454FE21" w:rsidR="00685CD1" w:rsidRPr="00685CD1" w:rsidRDefault="00685CD1" w:rsidP="00685CD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程序中有许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工具化、插件化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对象，是可以复用的，后面章节会标出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:rsidRPr="00DB62A0" w14:paraId="0029858E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2102E18D" w14:textId="79D3E571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一个大机器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拆开后，最有价值的东西是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;</w:t>
            </w:r>
          </w:p>
          <w:p w14:paraId="0693A974" w14:textId="36365E22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电路板、导线、外壳等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无关紧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说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围绕芯片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存在的；</w:t>
            </w:r>
          </w:p>
          <w:p w14:paraId="1FD5635C" w14:textId="77777777" w:rsidR="00685CD1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芯片可以转移到其它机器上继续使用，而电路板、导线、外壳等，拆了就等同于废了。</w:t>
            </w:r>
          </w:p>
          <w:p w14:paraId="214571C0" w14:textId="6609A972" w:rsidR="00685CD1" w:rsidRPr="00685CD1" w:rsidRDefault="00685CD1" w:rsidP="00DB62A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DB62A0">
              <w:rPr>
                <w:rFonts w:ascii="Tahoma" w:eastAsia="微软雅黑" w:hAnsi="Tahoma" w:hint="eastAsia"/>
                <w:kern w:val="0"/>
                <w:sz w:val="22"/>
              </w:rPr>
              <w:t>可复用的芯片，才是真正可以利用的价值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D00880B" w:rsidR="00DB62A0" w:rsidRPr="00DB62A0" w:rsidRDefault="00DB62A0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的工具，比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插件难用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33BCC0DA" w14:textId="703F838E" w:rsidR="00F20DE2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js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插件是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个引脚的小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0448E6CF" w14:textId="42F81870" w:rsidR="007E0331" w:rsidRPr="00685CD1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C++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工具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引脚的单片机，功能还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489AE3E5" w14:textId="31DD3491" w:rsidR="0085745E" w:rsidRPr="0085745E" w:rsidRDefault="00B265C1" w:rsidP="00B265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8034D8" w14:textId="2054D5E6" w:rsidR="006C5FBC" w:rsidRDefault="00C30440" w:rsidP="006C5FB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主要</w:t>
      </w:r>
      <w:r w:rsidR="006C5FBC">
        <w:rPr>
          <w:rFonts w:hint="eastAsia"/>
          <w:sz w:val="28"/>
          <w:szCs w:val="28"/>
        </w:rPr>
        <w:t>功能</w:t>
      </w:r>
    </w:p>
    <w:p w14:paraId="36A7D417" w14:textId="719E8DD3" w:rsidR="006C5FBC" w:rsidRDefault="006C5FBC" w:rsidP="0085745E">
      <w:pPr>
        <w:rPr>
          <w:rFonts w:ascii="Tahoma" w:eastAsia="微软雅黑" w:hAnsi="Tahoma"/>
          <w:kern w:val="0"/>
          <w:sz w:val="22"/>
        </w:rPr>
      </w:pPr>
      <w:r w:rsidRPr="00DB62A0">
        <w:rPr>
          <w:rFonts w:ascii="Tahoma" w:eastAsia="微软雅黑" w:hAnsi="Tahoma" w:hint="eastAsia"/>
          <w:kern w:val="0"/>
          <w:sz w:val="22"/>
        </w:rPr>
        <w:t>具体</w:t>
      </w:r>
      <w:r w:rsidR="00C30440">
        <w:rPr>
          <w:rFonts w:ascii="Tahoma" w:eastAsia="微软雅黑" w:hAnsi="Tahoma" w:hint="eastAsia"/>
          <w:kern w:val="0"/>
          <w:sz w:val="22"/>
        </w:rPr>
        <w:t>主要</w:t>
      </w:r>
      <w:r w:rsidRPr="00DB62A0">
        <w:rPr>
          <w:rFonts w:ascii="Tahoma" w:eastAsia="微软雅黑" w:hAnsi="Tahoma" w:hint="eastAsia"/>
          <w:kern w:val="0"/>
          <w:sz w:val="22"/>
        </w:rPr>
        <w:t>功能去看</w:t>
      </w:r>
      <w:r w:rsidRPr="00DB62A0">
        <w:rPr>
          <w:rFonts w:ascii="Tahoma" w:eastAsia="微软雅黑" w:hAnsi="Tahoma"/>
          <w:kern w:val="0"/>
          <w:sz w:val="22"/>
        </w:rPr>
        <w:t>”</w:t>
      </w:r>
      <w:r w:rsidRPr="00DB62A0">
        <w:rPr>
          <w:rFonts w:ascii="Tahoma" w:eastAsia="微软雅黑" w:hAnsi="Tahoma" w:hint="eastAsia"/>
          <w:kern w:val="0"/>
          <w:sz w:val="22"/>
        </w:rPr>
        <w:t>关于</w:t>
      </w:r>
      <w:r w:rsidRPr="00DB62A0">
        <w:rPr>
          <w:rFonts w:ascii="Tahoma" w:eastAsia="微软雅黑" w:hAnsi="Tahoma" w:hint="eastAsia"/>
          <w:kern w:val="0"/>
          <w:sz w:val="22"/>
        </w:rPr>
        <w:t>GIF</w:t>
      </w:r>
      <w:r w:rsidRPr="00DB62A0">
        <w:rPr>
          <w:rFonts w:ascii="Tahoma" w:eastAsia="微软雅黑" w:hAnsi="Tahoma" w:hint="eastAsia"/>
          <w:kern w:val="0"/>
          <w:sz w:val="22"/>
        </w:rPr>
        <w:t>动画序列核心编辑器</w:t>
      </w:r>
      <w:r w:rsidRPr="00DB62A0">
        <w:rPr>
          <w:rFonts w:ascii="Tahoma" w:eastAsia="微软雅黑" w:hAnsi="Tahoma"/>
          <w:kern w:val="0"/>
          <w:sz w:val="22"/>
        </w:rPr>
        <w:t>”</w:t>
      </w:r>
      <w:r w:rsidRPr="00DB62A0">
        <w:rPr>
          <w:rFonts w:ascii="Tahoma" w:eastAsia="微软雅黑" w:hAnsi="Tahoma" w:hint="eastAsia"/>
          <w:kern w:val="0"/>
          <w:sz w:val="22"/>
        </w:rPr>
        <w:t>帮助文档</w:t>
      </w:r>
      <w:r w:rsidR="00005A44">
        <w:rPr>
          <w:rFonts w:ascii="Tahoma" w:eastAsia="微软雅黑" w:hAnsi="Tahoma" w:hint="eastAsia"/>
          <w:kern w:val="0"/>
          <w:sz w:val="22"/>
        </w:rPr>
        <w:t>，这里不再赘述</w:t>
      </w:r>
      <w:r w:rsidRPr="00DB62A0">
        <w:rPr>
          <w:rFonts w:ascii="Tahoma" w:eastAsia="微软雅黑" w:hAnsi="Tahoma" w:hint="eastAsia"/>
          <w:kern w:val="0"/>
          <w:sz w:val="22"/>
        </w:rPr>
        <w:t>。</w:t>
      </w:r>
    </w:p>
    <w:p w14:paraId="21FB1475" w14:textId="384C98C8" w:rsidR="00155611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0B0C6E70" w14:textId="6227FB1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实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v1.00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版本完成时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已经认定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了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和图片导入功能就足够了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软件已经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固化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它的使命。</w:t>
      </w:r>
    </w:p>
    <w:p w14:paraId="1D2B9E0C" w14:textId="76739F7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然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令我惊讶的是，有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群友提出了更有意思的功能，把多帧序列图片进行合成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变成一张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图片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</w:t>
      </w:r>
    </w:p>
    <w:p w14:paraId="6D8E070C" w14:textId="0307252A" w:rsidR="00155611" w:rsidRPr="00155611" w:rsidRDefault="0031297F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震惊了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不是那样用的啊……不过这个想法厉害了</w:t>
      </w:r>
      <w:r w:rsidR="00155611"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734869E" w14:textId="77777777" w:rsidR="00155611" w:rsidRPr="0031297F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184CA417" w14:textId="4F3FB7F5" w:rsidR="006C5FBC" w:rsidRDefault="006C5FBC" w:rsidP="006C5FBC">
      <w:pPr>
        <w:widowControl/>
        <w:jc w:val="left"/>
      </w:pPr>
      <w:r>
        <w:br w:type="page"/>
      </w:r>
    </w:p>
    <w:p w14:paraId="358C3DE4" w14:textId="5A5AC0FD" w:rsidR="00184624" w:rsidRDefault="008B12E7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结构</w:t>
      </w:r>
    </w:p>
    <w:p w14:paraId="43B16711" w14:textId="584B937F" w:rsidR="00005A44" w:rsidRPr="00DB62A0" w:rsidRDefault="00D267A6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简介</w:t>
      </w:r>
    </w:p>
    <w:p w14:paraId="07CBBD03" w14:textId="448D154D" w:rsidR="00005A44" w:rsidRDefault="00C05203" w:rsidP="00005A44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模块，如下图</w:t>
      </w:r>
      <w:r w:rsidR="00005A44">
        <w:rPr>
          <w:rFonts w:ascii="Tahoma" w:eastAsia="微软雅黑" w:hAnsi="Tahoma" w:hint="eastAsia"/>
          <w:kern w:val="0"/>
          <w:sz w:val="22"/>
        </w:rPr>
        <w:t>。</w:t>
      </w:r>
    </w:p>
    <w:p w14:paraId="2E1EDAA8" w14:textId="68D9AC0F" w:rsidR="00005A44" w:rsidRPr="00B265C1" w:rsidRDefault="00C05203" w:rsidP="002015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2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CEBB2C" wp14:editId="60399AF3">
            <wp:extent cx="2994660" cy="2136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08" cy="21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1668"/>
        <w:gridCol w:w="1134"/>
        <w:gridCol w:w="5811"/>
      </w:tblGrid>
      <w:tr w:rsidR="00201542" w:rsidRPr="003E3845" w14:paraId="42DDA435" w14:textId="77777777" w:rsidTr="00BB347D">
        <w:tc>
          <w:tcPr>
            <w:tcW w:w="1668" w:type="dxa"/>
            <w:shd w:val="clear" w:color="auto" w:fill="D9D9D9" w:themeFill="background1" w:themeFillShade="D9"/>
          </w:tcPr>
          <w:p w14:paraId="410EBDA0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8D7E29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682DDF55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201542" w:rsidRPr="003E3845" w14:paraId="530D9D93" w14:textId="77777777" w:rsidTr="00BB347D">
        <w:tc>
          <w:tcPr>
            <w:tcW w:w="1668" w:type="dxa"/>
          </w:tcPr>
          <w:p w14:paraId="4BF16769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1134" w:type="dxa"/>
          </w:tcPr>
          <w:p w14:paraId="0718FF0A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811" w:type="dxa"/>
          </w:tcPr>
          <w:p w14:paraId="64FCD894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界面。</w:t>
            </w:r>
          </w:p>
        </w:tc>
      </w:tr>
      <w:tr w:rsidR="00201542" w:rsidRPr="003E3845" w14:paraId="00E15CD8" w14:textId="77777777" w:rsidTr="00BB347D">
        <w:tc>
          <w:tcPr>
            <w:tcW w:w="1668" w:type="dxa"/>
          </w:tcPr>
          <w:p w14:paraId="4C62FB40" w14:textId="4FD6C83D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模块</w:t>
            </w:r>
          </w:p>
        </w:tc>
        <w:tc>
          <w:tcPr>
            <w:tcW w:w="1134" w:type="dxa"/>
          </w:tcPr>
          <w:p w14:paraId="0C4DA0D7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811" w:type="dxa"/>
          </w:tcPr>
          <w:p w14:paraId="192022BD" w14:textId="324D9094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块，以及动画序列的数据结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01542" w:rsidRPr="003E3845" w14:paraId="41F4A840" w14:textId="77777777" w:rsidTr="00BB347D">
        <w:tc>
          <w:tcPr>
            <w:tcW w:w="1668" w:type="dxa"/>
          </w:tcPr>
          <w:p w14:paraId="60B37613" w14:textId="77777777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模块</w:t>
            </w:r>
          </w:p>
        </w:tc>
        <w:tc>
          <w:tcPr>
            <w:tcW w:w="1134" w:type="dxa"/>
          </w:tcPr>
          <w:p w14:paraId="5FC5AC2A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1F4CA757" w14:textId="77777777" w:rsidR="00201542" w:rsidRDefault="00FA22F2" w:rsidP="00FA22F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数据</w:t>
            </w:r>
            <w:r w:rsidR="00125A59">
              <w:rPr>
                <w:rFonts w:ascii="Tahoma" w:eastAsia="微软雅黑" w:hAnsi="Tahoma" w:hint="eastAsia"/>
                <w:kern w:val="0"/>
                <w:sz w:val="22"/>
              </w:rPr>
              <w:t>操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相关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201542">
              <w:rPr>
                <w:rFonts w:ascii="Tahoma" w:eastAsia="微软雅黑" w:hAnsi="Tahoma" w:hint="eastAsia"/>
                <w:kern w:val="0"/>
                <w:sz w:val="22"/>
              </w:rPr>
              <w:t>工具类。</w:t>
            </w:r>
          </w:p>
          <w:p w14:paraId="3D6AB6D4" w14:textId="274B6D79" w:rsidR="00FA22F2" w:rsidRPr="00FA22F2" w:rsidRDefault="00FA22F2" w:rsidP="00FA22F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只有操作函数，不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管理）</w:t>
            </w:r>
          </w:p>
        </w:tc>
      </w:tr>
      <w:tr w:rsidR="00201542" w:rsidRPr="003E3845" w14:paraId="179B7B4B" w14:textId="77777777" w:rsidTr="00BB347D">
        <w:tc>
          <w:tcPr>
            <w:tcW w:w="1668" w:type="dxa"/>
          </w:tcPr>
          <w:p w14:paraId="5E1AFC9D" w14:textId="1C4E407D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交互模块</w:t>
            </w:r>
          </w:p>
        </w:tc>
        <w:tc>
          <w:tcPr>
            <w:tcW w:w="1134" w:type="dxa"/>
          </w:tcPr>
          <w:p w14:paraId="4C5A03CD" w14:textId="010CB9C1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</w:t>
            </w:r>
          </w:p>
        </w:tc>
        <w:tc>
          <w:tcPr>
            <w:tcW w:w="5811" w:type="dxa"/>
          </w:tcPr>
          <w:p w14:paraId="3450B779" w14:textId="0F006F6A" w:rsidR="00201542" w:rsidRDefault="00BB347D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的交互，都必须经过此模块。</w:t>
            </w:r>
          </w:p>
        </w:tc>
      </w:tr>
      <w:tr w:rsidR="00201542" w:rsidRPr="003E3845" w14:paraId="550BD379" w14:textId="77777777" w:rsidTr="00BB347D">
        <w:tc>
          <w:tcPr>
            <w:tcW w:w="1668" w:type="dxa"/>
          </w:tcPr>
          <w:p w14:paraId="160B4C38" w14:textId="7A65A104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形模块</w:t>
            </w:r>
          </w:p>
        </w:tc>
        <w:tc>
          <w:tcPr>
            <w:tcW w:w="1134" w:type="dxa"/>
          </w:tcPr>
          <w:p w14:paraId="4A77CD5F" w14:textId="3E450226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710E84DC" w14:textId="6A9E0DE5" w:rsidR="00201542" w:rsidRDefault="00BB347D" w:rsidP="00BB347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与工具箱类似，由于控件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G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视图有较多的复杂操作。</w:t>
            </w:r>
          </w:p>
        </w:tc>
      </w:tr>
      <w:tr w:rsidR="00201542" w:rsidRPr="003E3845" w14:paraId="6C29FD57" w14:textId="77777777" w:rsidTr="00BB347D">
        <w:tc>
          <w:tcPr>
            <w:tcW w:w="1668" w:type="dxa"/>
          </w:tcPr>
          <w:p w14:paraId="333ADF51" w14:textId="7946EA8F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目管理模块</w:t>
            </w:r>
          </w:p>
        </w:tc>
        <w:tc>
          <w:tcPr>
            <w:tcW w:w="1134" w:type="dxa"/>
          </w:tcPr>
          <w:p w14:paraId="7495E2BD" w14:textId="5AD3B2AD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</w:t>
            </w:r>
          </w:p>
        </w:tc>
        <w:tc>
          <w:tcPr>
            <w:tcW w:w="5811" w:type="dxa"/>
          </w:tcPr>
          <w:p w14:paraId="35287555" w14:textId="079547DF" w:rsidR="00201542" w:rsidRDefault="00BB347D" w:rsidP="00BB347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需要修改部分宏定义，与字符串定义，就可以当工具类使用。不过，部分操作函数与主窗体密切相关，需要留意。</w:t>
            </w:r>
          </w:p>
        </w:tc>
      </w:tr>
      <w:tr w:rsidR="00201542" w:rsidRPr="003E3845" w14:paraId="63374004" w14:textId="77777777" w:rsidTr="00BB347D">
        <w:tc>
          <w:tcPr>
            <w:tcW w:w="1668" w:type="dxa"/>
          </w:tcPr>
          <w:p w14:paraId="61E772CB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具箱</w:t>
            </w:r>
          </w:p>
        </w:tc>
        <w:tc>
          <w:tcPr>
            <w:tcW w:w="1134" w:type="dxa"/>
          </w:tcPr>
          <w:p w14:paraId="072BC3E5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3506DC1E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的工具类。</w:t>
            </w:r>
          </w:p>
        </w:tc>
      </w:tr>
      <w:tr w:rsidR="00201542" w:rsidRPr="003E3845" w14:paraId="01C892D9" w14:textId="77777777" w:rsidTr="00BB347D">
        <w:tc>
          <w:tcPr>
            <w:tcW w:w="1668" w:type="dxa"/>
          </w:tcPr>
          <w:p w14:paraId="582D28E6" w14:textId="14218936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外部库模块</w:t>
            </w:r>
          </w:p>
        </w:tc>
        <w:tc>
          <w:tcPr>
            <w:tcW w:w="1134" w:type="dxa"/>
          </w:tcPr>
          <w:p w14:paraId="5786D4D2" w14:textId="33BF18EC" w:rsidR="00201542" w:rsidRDefault="00467121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6A9F7140" w14:textId="23E9E42B" w:rsidR="00201542" w:rsidRDefault="00467121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实际上也是工具类，只是为了防止导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li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过多造成不必要的的项目臃肿而分离的。</w:t>
            </w:r>
          </w:p>
        </w:tc>
      </w:tr>
    </w:tbl>
    <w:p w14:paraId="1791EF85" w14:textId="6EBE33BD" w:rsidR="00005A44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一个不太恰当的比方，一个机器设备，</w:t>
      </w:r>
      <w:r w:rsidR="00005A44">
        <w:rPr>
          <w:rFonts w:ascii="Tahoma" w:eastAsia="微软雅黑" w:hAnsi="Tahoma" w:hint="eastAsia"/>
          <w:kern w:val="0"/>
          <w:sz w:val="22"/>
        </w:rPr>
        <w:t>分为：外壳、电路板、导线、接口等元器件。</w:t>
      </w:r>
    </w:p>
    <w:p w14:paraId="48C1C69B" w14:textId="561C8039" w:rsidR="00201542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我们讨厌的就是导线，因为到处都是，而且连接复杂。然而，导线是一定要的，因为没有那个，我们无法对诸多独立的模块进行连接。</w:t>
      </w:r>
    </w:p>
    <w:p w14:paraId="1E6FFCC0" w14:textId="289E066B" w:rsidR="00201542" w:rsidRPr="00201542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一个产品，总有一个极高耦合的模块，这个模块用于将其他模块全部用起来。</w:t>
      </w:r>
    </w:p>
    <w:p w14:paraId="67A46F0F" w14:textId="53093DC8" w:rsidR="00005A44" w:rsidRDefault="00005A44" w:rsidP="009A53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对应到软件的</w:t>
      </w:r>
      <w:r>
        <w:rPr>
          <w:rFonts w:ascii="Tahoma" w:eastAsia="微软雅黑" w:hAnsi="Tahoma" w:hint="eastAsia"/>
          <w:kern w:val="0"/>
          <w:sz w:val="22"/>
        </w:rPr>
        <w:t xml:space="preserve"> UI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BB347D">
        <w:rPr>
          <w:rFonts w:ascii="Tahoma" w:eastAsia="微软雅黑" w:hAnsi="Tahoma" w:hint="eastAsia"/>
          <w:kern w:val="0"/>
          <w:sz w:val="22"/>
        </w:rPr>
        <w:t>接口</w:t>
      </w:r>
      <w:r>
        <w:rPr>
          <w:rFonts w:ascii="Tahoma" w:eastAsia="微软雅黑" w:hAnsi="Tahoma" w:hint="eastAsia"/>
          <w:kern w:val="0"/>
          <w:sz w:val="22"/>
        </w:rPr>
        <w:t>、交互</w:t>
      </w:r>
      <w:r w:rsidR="00BB347D">
        <w:rPr>
          <w:rFonts w:ascii="Tahoma" w:eastAsia="微软雅黑" w:hAnsi="Tahoma" w:hint="eastAsia"/>
          <w:kern w:val="0"/>
          <w:sz w:val="22"/>
        </w:rPr>
        <w:t>。</w:t>
      </w:r>
    </w:p>
    <w:p w14:paraId="2494128A" w14:textId="77777777" w:rsidR="009A53EA" w:rsidRPr="009A53EA" w:rsidRDefault="009A53EA" w:rsidP="009A53EA">
      <w:pPr>
        <w:snapToGrid w:val="0"/>
        <w:rPr>
          <w:rFonts w:ascii="Tahoma" w:eastAsia="微软雅黑" w:hAnsi="Tahoma"/>
          <w:kern w:val="0"/>
          <w:sz w:val="22"/>
        </w:rPr>
      </w:pPr>
    </w:p>
    <w:p w14:paraId="76C901B0" w14:textId="2B8F5891" w:rsidR="007E13E8" w:rsidRDefault="009F43EF" w:rsidP="007E13E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U</w:t>
      </w:r>
      <w:r>
        <w:rPr>
          <w:sz w:val="28"/>
        </w:rPr>
        <w:t>I</w:t>
      </w:r>
      <w:r w:rsidR="007E13E8">
        <w:rPr>
          <w:rFonts w:hint="eastAsia"/>
          <w:sz w:val="28"/>
        </w:rPr>
        <w:t>分布</w:t>
      </w:r>
      <w:r>
        <w:rPr>
          <w:rFonts w:hint="eastAsia"/>
          <w:sz w:val="28"/>
        </w:rPr>
        <w:t>图</w:t>
      </w:r>
    </w:p>
    <w:p w14:paraId="3C77340C" w14:textId="3F49E121" w:rsidR="009141CC" w:rsidRDefault="009141CC" w:rsidP="009141CC">
      <w:pPr>
        <w:snapToGrid w:val="0"/>
        <w:rPr>
          <w:rFonts w:ascii="Tahoma" w:eastAsia="微软雅黑" w:hAnsi="Tahoma"/>
          <w:kern w:val="0"/>
          <w:sz w:val="22"/>
        </w:rPr>
      </w:pPr>
      <w:r w:rsidRPr="009141CC">
        <w:rPr>
          <w:rFonts w:ascii="Tahoma" w:eastAsia="微软雅黑" w:hAnsi="Tahoma" w:hint="eastAsia"/>
          <w:kern w:val="0"/>
          <w:sz w:val="22"/>
        </w:rPr>
        <w:t>主界面的</w:t>
      </w:r>
      <w:r w:rsidRPr="009141CC">
        <w:rPr>
          <w:rFonts w:ascii="Tahoma" w:eastAsia="微软雅黑" w:hAnsi="Tahoma" w:hint="eastAsia"/>
          <w:kern w:val="0"/>
          <w:sz w:val="22"/>
        </w:rPr>
        <w:t>ui</w:t>
      </w:r>
      <w:r w:rsidRPr="009141CC">
        <w:rPr>
          <w:rFonts w:ascii="Tahoma" w:eastAsia="微软雅黑" w:hAnsi="Tahoma" w:hint="eastAsia"/>
          <w:kern w:val="0"/>
          <w:sz w:val="22"/>
        </w:rPr>
        <w:t>分布块是拆散的，分别属于不同的模块中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725692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14ACB22E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2E2B893C" w14:textId="758544C8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A8D50C" wp14:editId="71232040">
                  <wp:extent cx="4248150" cy="2893950"/>
                  <wp:effectExtent l="19050" t="19050" r="19050" b="20955"/>
                  <wp:docPr id="4" name="图片 4" descr="F:\rpg mv箱\OX0{`CGOI7PJA$J0P%79$Ew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OX0{`CGOI7PJA$J0P%79$Ew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5934" cy="289925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C56503" w14:textId="61FFD216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航栏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主窗体【MainModule】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窗体【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MainModule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】</w:t>
              </w:r>
            </w:hyperlink>
          </w:p>
          <w:p w14:paraId="4EC0F503" w14:textId="6B90F2DC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：</w:t>
            </w:r>
            <w:hyperlink w:anchor="_动画序列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</w:p>
          <w:p w14:paraId="5B845485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动画序列块用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折叠选项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分类树）</w:t>
            </w:r>
          </w:p>
          <w:p w14:paraId="5E7B838B" w14:textId="7847F1C1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放映区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映区</w:t>
              </w:r>
            </w:hyperlink>
          </w:p>
        </w:tc>
      </w:tr>
    </w:tbl>
    <w:p w14:paraId="104E914C" w14:textId="70999DF2" w:rsidR="000158CB" w:rsidRDefault="000158CB" w:rsidP="009141C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5AE293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66B7CF96" w14:textId="77777777" w:rsidR="000158CB" w:rsidRDefault="000158CB" w:rsidP="000158CB">
            <w:pPr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956FB9B" w14:textId="403C5C90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94D7D" wp14:editId="408F244B">
                  <wp:extent cx="4229100" cy="3221444"/>
                  <wp:effectExtent l="19050" t="19050" r="19050" b="17145"/>
                  <wp:docPr id="7" name="图片 7" descr="C:\Users\lenovo\AppData\Roaming\Tencent\Users\1355126171\QQ\WinTemp\RichOle\G~}DFB9K%000}B(0A)H(X7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novo\AppData\Roaming\Tencent\Users\1355126171\QQ\WinTemp\RichOle\G~}DFB9K%000}B(0A)H(X7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0222" cy="32299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80B2A9" w14:textId="2D22C11B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22160F6F" w14:textId="4EB6683A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</w:tc>
      </w:tr>
    </w:tbl>
    <w:p w14:paraId="02CCC0EB" w14:textId="34A38E13" w:rsidR="009141CC" w:rsidRDefault="009141CC" w:rsidP="000158CB">
      <w:pPr>
        <w:widowControl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5A3718FC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4B4FC9C5" w14:textId="61691A24" w:rsidR="000158CB" w:rsidRDefault="000158CB" w:rsidP="000158CB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1619BB1" w14:textId="018E4DEA" w:rsidR="000158CB" w:rsidRDefault="000158CB" w:rsidP="000158CB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778C3B9" wp14:editId="688F1D04">
                  <wp:extent cx="4533900" cy="3134900"/>
                  <wp:effectExtent l="0" t="0" r="0" b="8890"/>
                  <wp:docPr id="17" name="图片 17" descr="C:\Users\lenovo\AppData\Roaming\Tencent\Users\1355126171\QQ\WinTemp\RichOle\{51B8N8{}Z4Y~C8@UHTY0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enovo\AppData\Roaming\Tencent\Users\1355126171\QQ\WinTemp\RichOle\{51B8N8{}Z4Y~C8@UHTY0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5508" cy="314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79DE3" w14:textId="107AF4A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389E9B82" w14:textId="181CC0A8" w:rsidR="000158CB" w:rsidRP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  <w:p w14:paraId="60D7AFF0" w14:textId="62DFDC6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快速表单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集合组件-快速表单（widgetFastForm）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集合组件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快速表单（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widgetFastForm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</w:t>
              </w:r>
            </w:hyperlink>
          </w:p>
          <w:p w14:paraId="189979A2" w14:textId="2BBCAE7E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播放器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播放器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播放器</w:t>
              </w:r>
            </w:hyperlink>
          </w:p>
          <w:p w14:paraId="61F67BD0" w14:textId="6662184F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编辑块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编辑块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编辑块</w:t>
              </w:r>
            </w:hyperlink>
          </w:p>
          <w:p w14:paraId="037FD5BB" w14:textId="5808B369" w:rsidR="000158CB" w:rsidRPr="000158CB" w:rsidRDefault="000158CB" w:rsidP="000158CB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FF02600" w14:textId="097FF558" w:rsidR="002349C6" w:rsidRPr="00166150" w:rsidRDefault="002349C6" w:rsidP="007E13E8">
      <w:pPr>
        <w:rPr>
          <w:rFonts w:ascii="Tahoma" w:eastAsia="微软雅黑" w:hAnsi="Tahoma"/>
          <w:kern w:val="0"/>
          <w:sz w:val="22"/>
        </w:rPr>
      </w:pPr>
    </w:p>
    <w:p w14:paraId="57D3AE14" w14:textId="3D7C5438" w:rsid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单独的工具用窗口</w:t>
      </w:r>
      <w:r w:rsidRPr="00166150">
        <w:rPr>
          <w:rFonts w:ascii="Tahoma" w:eastAsia="微软雅黑" w:hAnsi="Tahoma" w:hint="eastAsia"/>
          <w:kern w:val="0"/>
          <w:sz w:val="22"/>
        </w:rPr>
        <w:t>。</w:t>
      </w:r>
    </w:p>
    <w:p w14:paraId="65B7B4D8" w14:textId="5A2F5A84" w:rsidR="00166150" w:rsidRP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属于软件的专属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界面，所以这里不作拆解分析。</w:t>
      </w:r>
    </w:p>
    <w:p w14:paraId="19CF835A" w14:textId="0F5B069F" w:rsidR="009141CC" w:rsidRPr="00166150" w:rsidRDefault="009141CC" w:rsidP="009141C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/>
          <w:kern w:val="0"/>
          <w:sz w:val="22"/>
        </w:rPr>
        <w:br w:type="page"/>
      </w:r>
    </w:p>
    <w:p w14:paraId="2DDBE6E9" w14:textId="367AB2A1" w:rsidR="002349C6" w:rsidRPr="00DB62A0" w:rsidRDefault="002349C6" w:rsidP="002349C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制作时间分布图</w:t>
      </w:r>
    </w:p>
    <w:p w14:paraId="7BDB79C8" w14:textId="0D655877" w:rsidR="002349C6" w:rsidRDefault="002349C6" w:rsidP="009C7060">
      <w:pPr>
        <w:snapToGrid w:val="0"/>
        <w:rPr>
          <w:rFonts w:ascii="Tahoma" w:eastAsia="微软雅黑" w:hAnsi="Tahoma"/>
          <w:kern w:val="0"/>
          <w:sz w:val="22"/>
        </w:rPr>
      </w:pPr>
      <w:r w:rsidRPr="002349C6">
        <w:rPr>
          <w:rFonts w:ascii="Tahoma" w:eastAsia="微软雅黑" w:hAnsi="Tahoma" w:hint="eastAsia"/>
          <w:kern w:val="0"/>
          <w:sz w:val="22"/>
        </w:rPr>
        <w:t>这里的统计并不完全，但有些模块实在太折磨人了，所以我还是都标记一下。</w:t>
      </w:r>
    </w:p>
    <w:p w14:paraId="03FF77B8" w14:textId="43B8D6DF" w:rsidR="009C7060" w:rsidRDefault="009C7060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程建立时间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559"/>
        <w:gridCol w:w="1985"/>
        <w:gridCol w:w="3594"/>
      </w:tblGrid>
      <w:tr w:rsidR="009C7060" w:rsidRPr="003E3845" w14:paraId="36020C71" w14:textId="77777777" w:rsidTr="00DA5A67">
        <w:tc>
          <w:tcPr>
            <w:tcW w:w="1384" w:type="dxa"/>
            <w:shd w:val="clear" w:color="auto" w:fill="D9D9D9" w:themeFill="background1" w:themeFillShade="D9"/>
          </w:tcPr>
          <w:p w14:paraId="60990E50" w14:textId="38466A8C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AC704CD" w14:textId="2BFF35D1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始时间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362C711" w14:textId="69D26B95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用时间</w:t>
            </w:r>
          </w:p>
        </w:tc>
        <w:tc>
          <w:tcPr>
            <w:tcW w:w="3594" w:type="dxa"/>
            <w:shd w:val="clear" w:color="auto" w:fill="D9D9D9" w:themeFill="background1" w:themeFillShade="D9"/>
          </w:tcPr>
          <w:p w14:paraId="70102255" w14:textId="762E904D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9C7060" w:rsidRPr="003E3845" w14:paraId="4A8773A6" w14:textId="77777777" w:rsidTr="00DA5A67">
        <w:tc>
          <w:tcPr>
            <w:tcW w:w="1384" w:type="dxa"/>
          </w:tcPr>
          <w:p w14:paraId="07A424BE" w14:textId="3F0FF03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选表格</w:t>
            </w:r>
          </w:p>
        </w:tc>
        <w:tc>
          <w:tcPr>
            <w:tcW w:w="1559" w:type="dxa"/>
          </w:tcPr>
          <w:p w14:paraId="3F2250C2" w14:textId="79443D1D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建立前</w:t>
            </w:r>
          </w:p>
        </w:tc>
        <w:tc>
          <w:tcPr>
            <w:tcW w:w="1985" w:type="dxa"/>
          </w:tcPr>
          <w:p w14:paraId="39F4992A" w14:textId="1DADC5CA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281041C" w14:textId="4F4FCFF1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维护时间断断续续，非常长。</w:t>
            </w:r>
          </w:p>
        </w:tc>
      </w:tr>
      <w:tr w:rsidR="009C7060" w:rsidRPr="009C7060" w14:paraId="01AA3644" w14:textId="77777777" w:rsidTr="00DA5A67">
        <w:tc>
          <w:tcPr>
            <w:tcW w:w="1384" w:type="dxa"/>
          </w:tcPr>
          <w:p w14:paraId="496C7A1A" w14:textId="099D4B1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C7060"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1559" w:type="dxa"/>
          </w:tcPr>
          <w:p w14:paraId="61950645" w14:textId="77EFCC26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-1-16</w:t>
            </w:r>
          </w:p>
        </w:tc>
        <w:tc>
          <w:tcPr>
            <w:tcW w:w="1985" w:type="dxa"/>
          </w:tcPr>
          <w:p w14:paraId="02006B3D" w14:textId="6B247DE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40ECCFA" w14:textId="77777777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工具的子功能极多，看看头文件就能知道。</w:t>
            </w:r>
          </w:p>
          <w:p w14:paraId="2D1E6234" w14:textId="4241825B" w:rsidR="008A084C" w:rsidRPr="003E3845" w:rsidRDefault="008A084C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那个时候几乎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全天写，右键菜单牵涉的功能太多，写不过来。</w:t>
            </w:r>
          </w:p>
        </w:tc>
      </w:tr>
      <w:tr w:rsidR="009C7060" w:rsidRPr="003E3845" w14:paraId="4D2A5DC1" w14:textId="77777777" w:rsidTr="00DA5A67">
        <w:tc>
          <w:tcPr>
            <w:tcW w:w="1384" w:type="dxa"/>
          </w:tcPr>
          <w:p w14:paraId="79F08C37" w14:textId="0CCC7558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框架</w:t>
            </w:r>
          </w:p>
        </w:tc>
        <w:tc>
          <w:tcPr>
            <w:tcW w:w="1559" w:type="dxa"/>
          </w:tcPr>
          <w:p w14:paraId="1C401F0F" w14:textId="7BC57869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6418367E" w14:textId="31FDD5D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2F431E1" w14:textId="1071AE5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于之前起草过插件编辑器工程，积累了两个星期的窗口交互代码，所以很快。</w:t>
            </w:r>
          </w:p>
        </w:tc>
      </w:tr>
      <w:tr w:rsidR="009C7060" w14:paraId="5F959048" w14:textId="77777777" w:rsidTr="00DA5A67">
        <w:tc>
          <w:tcPr>
            <w:tcW w:w="1384" w:type="dxa"/>
          </w:tcPr>
          <w:p w14:paraId="6D5B86DC" w14:textId="63D215AB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长度编辑器</w:t>
            </w:r>
          </w:p>
        </w:tc>
        <w:tc>
          <w:tcPr>
            <w:tcW w:w="1559" w:type="dxa"/>
          </w:tcPr>
          <w:p w14:paraId="6B518647" w14:textId="797F7F49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5</w:t>
            </w:r>
          </w:p>
        </w:tc>
        <w:tc>
          <w:tcPr>
            <w:tcW w:w="1985" w:type="dxa"/>
          </w:tcPr>
          <w:p w14:paraId="713B94EE" w14:textId="4D19AA9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31994269" w14:textId="298BA1D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代码没动，只是划分结构，写说明文档居多</w:t>
            </w:r>
          </w:p>
        </w:tc>
      </w:tr>
      <w:tr w:rsidR="009C7060" w14:paraId="0E609CE9" w14:textId="77777777" w:rsidTr="00DA5A67">
        <w:tc>
          <w:tcPr>
            <w:tcW w:w="1384" w:type="dxa"/>
          </w:tcPr>
          <w:p w14:paraId="07CD07B5" w14:textId="169C16D5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探</w:t>
            </w:r>
          </w:p>
        </w:tc>
        <w:tc>
          <w:tcPr>
            <w:tcW w:w="1559" w:type="dxa"/>
          </w:tcPr>
          <w:p w14:paraId="5FAD4D4B" w14:textId="7559B86C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04212CAF" w14:textId="4F22303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整天</w:t>
            </w:r>
          </w:p>
        </w:tc>
        <w:tc>
          <w:tcPr>
            <w:tcW w:w="3594" w:type="dxa"/>
          </w:tcPr>
          <w:p w14:paraId="167B2C56" w14:textId="66196E4E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c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过程被虐，</w:t>
            </w:r>
            <w:r w:rsidR="00E41744">
              <w:rPr>
                <w:rFonts w:ascii="Tahoma" w:eastAsia="微软雅黑" w:hAnsi="Tahoma" w:hint="eastAsia"/>
                <w:kern w:val="0"/>
                <w:sz w:val="22"/>
              </w:rPr>
              <w:t>暂时放弃。</w:t>
            </w:r>
          </w:p>
        </w:tc>
      </w:tr>
      <w:tr w:rsidR="009C7060" w14:paraId="30A6891A" w14:textId="77777777" w:rsidTr="00DA5A67">
        <w:tc>
          <w:tcPr>
            <w:tcW w:w="1384" w:type="dxa"/>
          </w:tcPr>
          <w:p w14:paraId="2B705CEE" w14:textId="60D75E9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</w:t>
            </w:r>
          </w:p>
        </w:tc>
        <w:tc>
          <w:tcPr>
            <w:tcW w:w="1559" w:type="dxa"/>
          </w:tcPr>
          <w:p w14:paraId="10A9D87A" w14:textId="5E111FCF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0D3F347" w14:textId="25AE7371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EE274C5" w14:textId="20653863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是动画帧编辑块的基类，虽然非常小心了，但是地基还是没打好，前后反复维护了多次。</w:t>
            </w:r>
          </w:p>
        </w:tc>
      </w:tr>
      <w:tr w:rsidR="009C7060" w:rsidRPr="003E3845" w14:paraId="2FE73E85" w14:textId="77777777" w:rsidTr="00DA5A67">
        <w:tc>
          <w:tcPr>
            <w:tcW w:w="1384" w:type="dxa"/>
          </w:tcPr>
          <w:p w14:paraId="7FE6749F" w14:textId="33C046D5" w:rsidR="009C7060" w:rsidRPr="003E3845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编辑块</w:t>
            </w:r>
          </w:p>
        </w:tc>
        <w:tc>
          <w:tcPr>
            <w:tcW w:w="1559" w:type="dxa"/>
          </w:tcPr>
          <w:p w14:paraId="4714F138" w14:textId="10BED016" w:rsidR="009C7060" w:rsidRPr="003E3845" w:rsidRDefault="00DA5A67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9</w:t>
            </w:r>
          </w:p>
        </w:tc>
        <w:tc>
          <w:tcPr>
            <w:tcW w:w="1985" w:type="dxa"/>
          </w:tcPr>
          <w:p w14:paraId="309B8387" w14:textId="35C266C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9401265" w14:textId="77777777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键菜单功能，能够瞬间将大量要用到的方法和函数牵出，能发现许多还没有考虑到的功能以及暂时未考虑到的大功能。</w:t>
            </w:r>
          </w:p>
          <w:p w14:paraId="0976DC1F" w14:textId="591B548F" w:rsidR="00CE102E" w:rsidRPr="003E3845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一个反复敲打的过程。</w:t>
            </w:r>
          </w:p>
        </w:tc>
      </w:tr>
      <w:tr w:rsidR="009C7060" w14:paraId="50C5A45F" w14:textId="77777777" w:rsidTr="00DA5A67">
        <w:tc>
          <w:tcPr>
            <w:tcW w:w="1384" w:type="dxa"/>
          </w:tcPr>
          <w:p w14:paraId="55564311" w14:textId="62A3B48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播放器</w:t>
            </w:r>
          </w:p>
        </w:tc>
        <w:tc>
          <w:tcPr>
            <w:tcW w:w="1559" w:type="dxa"/>
          </w:tcPr>
          <w:p w14:paraId="6957B957" w14:textId="08B5CFBB" w:rsidR="009C7060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</w:p>
        </w:tc>
        <w:tc>
          <w:tcPr>
            <w:tcW w:w="1985" w:type="dxa"/>
          </w:tcPr>
          <w:p w14:paraId="159FD2EA" w14:textId="74EC5973" w:rsidR="009C7060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56E3A76" w14:textId="2FAC0328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了与动画帧编辑块分离而建立的类，实际上只把计时器的功能分离出来了。其他功能都和编辑块紧密相连。</w:t>
            </w:r>
          </w:p>
        </w:tc>
      </w:tr>
      <w:tr w:rsidR="009355AA" w14:paraId="65663A9C" w14:textId="77777777" w:rsidTr="00DA5A67">
        <w:tc>
          <w:tcPr>
            <w:tcW w:w="1384" w:type="dxa"/>
          </w:tcPr>
          <w:p w14:paraId="482B3565" w14:textId="11AEF7D6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</w:t>
            </w:r>
          </w:p>
        </w:tc>
        <w:tc>
          <w:tcPr>
            <w:tcW w:w="1559" w:type="dxa"/>
          </w:tcPr>
          <w:p w14:paraId="3CAC41BA" w14:textId="2B8AD03E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3</w:t>
            </w:r>
          </w:p>
        </w:tc>
        <w:tc>
          <w:tcPr>
            <w:tcW w:w="1985" w:type="dxa"/>
          </w:tcPr>
          <w:p w14:paraId="376254D6" w14:textId="5BD1A42B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CE102E"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25D6E88" w14:textId="785866D4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类基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提供了鼠标缩放的功能。后来发现鼠标缩放功能太常用了，于是分离成了中间件。</w:t>
            </w:r>
          </w:p>
        </w:tc>
      </w:tr>
      <w:tr w:rsidR="009355AA" w14:paraId="16D930DA" w14:textId="77777777" w:rsidTr="00DA5A67">
        <w:tc>
          <w:tcPr>
            <w:tcW w:w="1384" w:type="dxa"/>
          </w:tcPr>
          <w:p w14:paraId="105E01BD" w14:textId="2533E56A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1559" w:type="dxa"/>
          </w:tcPr>
          <w:p w14:paraId="01756FBA" w14:textId="4BE9C806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6</w:t>
            </w:r>
          </w:p>
        </w:tc>
        <w:tc>
          <w:tcPr>
            <w:tcW w:w="1985" w:type="dxa"/>
          </w:tcPr>
          <w:p w14:paraId="114BF1AA" w14:textId="72A8EEED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982B7FD" w14:textId="6F312873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除了连接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部件，还包括数据修改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转换读取等结构。</w:t>
            </w:r>
          </w:p>
        </w:tc>
      </w:tr>
      <w:tr w:rsidR="00D21658" w14:paraId="7F6315B3" w14:textId="77777777" w:rsidTr="00DA5A67">
        <w:tc>
          <w:tcPr>
            <w:tcW w:w="1384" w:type="dxa"/>
          </w:tcPr>
          <w:p w14:paraId="0C7FACB2" w14:textId="1C85BFC1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模块</w:t>
            </w:r>
          </w:p>
        </w:tc>
        <w:tc>
          <w:tcPr>
            <w:tcW w:w="1559" w:type="dxa"/>
          </w:tcPr>
          <w:p w14:paraId="1910E702" w14:textId="70493FCE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7</w:t>
            </w:r>
          </w:p>
        </w:tc>
        <w:tc>
          <w:tcPr>
            <w:tcW w:w="1985" w:type="dxa"/>
          </w:tcPr>
          <w:p w14:paraId="387AF000" w14:textId="39E1999B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F55F349" w14:textId="773B236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模块是已经写好的，但是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画序列的存储数据结构，需要重新定义。</w:t>
            </w:r>
          </w:p>
        </w:tc>
      </w:tr>
      <w:tr w:rsidR="009355AA" w14:paraId="4E98A4C6" w14:textId="77777777" w:rsidTr="00DA5A67">
        <w:tc>
          <w:tcPr>
            <w:tcW w:w="1384" w:type="dxa"/>
          </w:tcPr>
          <w:p w14:paraId="7CF1695F" w14:textId="38A9190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深入</w:t>
            </w:r>
          </w:p>
        </w:tc>
        <w:tc>
          <w:tcPr>
            <w:tcW w:w="1559" w:type="dxa"/>
          </w:tcPr>
          <w:p w14:paraId="54644996" w14:textId="66820234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1985" w:type="dxa"/>
          </w:tcPr>
          <w:p w14:paraId="2667E4DF" w14:textId="090098E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7AC40FA2" w14:textId="77FFB8C1" w:rsidR="009355AA" w:rsidRDefault="00E41744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使用最基本的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生成，当时未能解决重影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21658" w:rsidRPr="00CE102E" w14:paraId="3893AFA3" w14:textId="77777777" w:rsidTr="00DA5A67">
        <w:tc>
          <w:tcPr>
            <w:tcW w:w="1384" w:type="dxa"/>
          </w:tcPr>
          <w:p w14:paraId="2C10D479" w14:textId="66007BF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交互流程</w:t>
            </w:r>
          </w:p>
        </w:tc>
        <w:tc>
          <w:tcPr>
            <w:tcW w:w="1559" w:type="dxa"/>
          </w:tcPr>
          <w:p w14:paraId="1CB3FBC1" w14:textId="13759C53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</w:p>
        </w:tc>
        <w:tc>
          <w:tcPr>
            <w:tcW w:w="1985" w:type="dxa"/>
          </w:tcPr>
          <w:p w14:paraId="3FCDCDC4" w14:textId="397A08C6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55BA9F3" w14:textId="746CED30" w:rsidR="00D21658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主要是为了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据结构，虽然原理简单（字符串拼接），但是代码部分比较繁杂。</w:t>
            </w:r>
          </w:p>
        </w:tc>
      </w:tr>
      <w:tr w:rsidR="009355AA" w14:paraId="7FEF37A3" w14:textId="77777777" w:rsidTr="00DA5A67">
        <w:tc>
          <w:tcPr>
            <w:tcW w:w="1384" w:type="dxa"/>
          </w:tcPr>
          <w:p w14:paraId="22C5C8B4" w14:textId="1E9B33D3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</w:t>
            </w:r>
          </w:p>
        </w:tc>
        <w:tc>
          <w:tcPr>
            <w:tcW w:w="1559" w:type="dxa"/>
          </w:tcPr>
          <w:p w14:paraId="18B167FA" w14:textId="644EFD9E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</w:p>
        </w:tc>
        <w:tc>
          <w:tcPr>
            <w:tcW w:w="1985" w:type="dxa"/>
          </w:tcPr>
          <w:p w14:paraId="68EE9957" w14:textId="30687501" w:rsidR="009355AA" w:rsidRDefault="00937DB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83D11D5" w14:textId="77777777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前面的工具组合起来，放映区就成型了，我是这样想的。</w:t>
            </w:r>
          </w:p>
          <w:p w14:paraId="247D8F4D" w14:textId="59C15094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而，开始做的时候，才发现之前的工具需要强化、维护。比如单选表格的多选功能，图片查看器的变其他图功能。</w:t>
            </w:r>
          </w:p>
        </w:tc>
      </w:tr>
      <w:tr w:rsidR="009355AA" w14:paraId="67624461" w14:textId="77777777" w:rsidTr="00DA5A67">
        <w:tc>
          <w:tcPr>
            <w:tcW w:w="1384" w:type="dxa"/>
          </w:tcPr>
          <w:p w14:paraId="03B00246" w14:textId="4756706A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强化</w:t>
            </w:r>
          </w:p>
        </w:tc>
        <w:tc>
          <w:tcPr>
            <w:tcW w:w="1559" w:type="dxa"/>
          </w:tcPr>
          <w:p w14:paraId="1253F1A7" w14:textId="23AAFDC6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396A4C51" w14:textId="4BC362C1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B77EA4E" w14:textId="77777777" w:rsidR="00252F59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x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写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test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工程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封装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 w:rsidR="00252F59">
              <w:rPr>
                <w:rFonts w:ascii="Tahoma" w:eastAsia="微软雅黑" w:hAnsi="Tahoma"/>
                <w:kern w:val="0"/>
                <w:sz w:val="22"/>
              </w:rPr>
              <w:t>ll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库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测试维护。</w:t>
            </w:r>
          </w:p>
          <w:p w14:paraId="3DFE7F31" w14:textId="05F7BE8A" w:rsidR="00252F59" w:rsidRP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是群友反复询问重影问题，为什么不能导出透明问题，我头大了，就做吧。</w:t>
            </w:r>
          </w:p>
        </w:tc>
      </w:tr>
      <w:tr w:rsidR="001E230E" w14:paraId="4073B95A" w14:textId="77777777" w:rsidTr="00DA5A67">
        <w:tc>
          <w:tcPr>
            <w:tcW w:w="1384" w:type="dxa"/>
          </w:tcPr>
          <w:p w14:paraId="318AAF03" w14:textId="2D34F8D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合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3068C794" w14:textId="0D719614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3EBD492A" w14:textId="5E131937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467B523E" w14:textId="77777777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布之后，群友的新奇问题问到我了……居然还有这种想法。</w:t>
            </w:r>
          </w:p>
          <w:p w14:paraId="7EACA646" w14:textId="0EA1673E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这个功能并不难做，只是要一套面板流程操作而已）</w:t>
            </w:r>
          </w:p>
        </w:tc>
      </w:tr>
      <w:tr w:rsidR="001E230E" w14:paraId="1A89D24F" w14:textId="77777777" w:rsidTr="00DA5A67">
        <w:tc>
          <w:tcPr>
            <w:tcW w:w="1384" w:type="dxa"/>
          </w:tcPr>
          <w:p w14:paraId="0AE2FB32" w14:textId="17E0311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切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40CB73AC" w14:textId="0EB26B7B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8216466" w14:textId="1D7E2B68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141591DF" w14:textId="31C242DC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做了这个，反向的也要做。</w:t>
            </w:r>
          </w:p>
        </w:tc>
      </w:tr>
      <w:tr w:rsidR="00F31622" w14:paraId="09C0C3C4" w14:textId="77777777" w:rsidTr="00DA5A67">
        <w:tc>
          <w:tcPr>
            <w:tcW w:w="1384" w:type="dxa"/>
          </w:tcPr>
          <w:p w14:paraId="5A15EE9C" w14:textId="2EBEBAA0" w:rsidR="00F31622" w:rsidRDefault="00F3162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归纳</w:t>
            </w:r>
          </w:p>
        </w:tc>
        <w:tc>
          <w:tcPr>
            <w:tcW w:w="1559" w:type="dxa"/>
          </w:tcPr>
          <w:p w14:paraId="166FBB74" w14:textId="6F924D8D" w:rsidR="00F31622" w:rsidRDefault="00F31622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0</w:t>
            </w:r>
          </w:p>
        </w:tc>
        <w:tc>
          <w:tcPr>
            <w:tcW w:w="1985" w:type="dxa"/>
          </w:tcPr>
          <w:p w14:paraId="57771061" w14:textId="4CB4A763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44398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DBC3EC5" w14:textId="1D295A51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写到这里的时候，已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月底了，而我发现仍然有好多东西没讲完。慢慢写吧。</w:t>
            </w:r>
          </w:p>
        </w:tc>
      </w:tr>
    </w:tbl>
    <w:p w14:paraId="4F35049E" w14:textId="14932349" w:rsidR="00BB347D" w:rsidRPr="00BB347D" w:rsidRDefault="009C7060" w:rsidP="00DA5A6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月这一段时间，是春节</w:t>
      </w:r>
      <w:r w:rsidR="00DA5A67">
        <w:rPr>
          <w:rFonts w:ascii="Tahoma" w:eastAsia="微软雅黑" w:hAnsi="Tahoma" w:hint="eastAsia"/>
          <w:kern w:val="0"/>
          <w:sz w:val="22"/>
        </w:rPr>
        <w:t>；几乎全天，</w:t>
      </w:r>
      <w:r>
        <w:rPr>
          <w:rFonts w:ascii="Tahoma" w:eastAsia="微软雅黑" w:hAnsi="Tahoma" w:hint="eastAsia"/>
          <w:kern w:val="0"/>
          <w:sz w:val="22"/>
        </w:rPr>
        <w:t>我</w:t>
      </w:r>
      <w:r w:rsidR="00DA5A67">
        <w:rPr>
          <w:rFonts w:ascii="Tahoma" w:eastAsia="微软雅黑" w:hAnsi="Tahoma" w:hint="eastAsia"/>
          <w:kern w:val="0"/>
          <w:sz w:val="22"/>
        </w:rPr>
        <w:t>都沉浸在这绵绵不断的思维泉涌之中；我依稀记得，我在当时并不高兴，因为预期一个星期能做完，结果用了近两个月。</w:t>
      </w:r>
    </w:p>
    <w:p w14:paraId="0AEA310C" w14:textId="6F2390A0" w:rsidR="00BB347D" w:rsidRPr="00DA5A67" w:rsidRDefault="00DA5A67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我还是承认了，</w:t>
      </w:r>
      <w:r>
        <w:rPr>
          <w:rFonts w:ascii="Tahoma" w:eastAsia="微软雅黑" w:hAnsi="Tahom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++</w:t>
      </w:r>
      <w:r>
        <w:rPr>
          <w:rFonts w:ascii="Tahoma" w:eastAsia="微软雅黑" w:hAnsi="Tahoma" w:hint="eastAsia"/>
          <w:kern w:val="0"/>
          <w:sz w:val="22"/>
        </w:rPr>
        <w:t>是一门养生的语言，慢工才能出细活，不能急于求成。</w:t>
      </w:r>
    </w:p>
    <w:p w14:paraId="22A3CF7D" w14:textId="77777777" w:rsidR="00BB347D" w:rsidRDefault="00BB347D" w:rsidP="007E13E8">
      <w:pPr>
        <w:rPr>
          <w:rFonts w:ascii="Tahoma" w:eastAsia="微软雅黑" w:hAnsi="Tahoma"/>
          <w:kern w:val="0"/>
          <w:sz w:val="22"/>
        </w:rPr>
      </w:pPr>
    </w:p>
    <w:p w14:paraId="53C9F687" w14:textId="060381DF" w:rsidR="002349C6" w:rsidRPr="002349C6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FA81F8" w14:textId="303767B9" w:rsidR="00F10469" w:rsidRDefault="00F10469" w:rsidP="00F104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3A2179A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C705A3E" w14:textId="01E3B292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co</w:t>
      </w:r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rc</w:t>
      </w:r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5D42DA8F" w14:textId="6E858803" w:rsidR="00201542" w:rsidRPr="003629AB" w:rsidRDefault="00536018" w:rsidP="005360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60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9F4A4" wp14:editId="5BF71A4B">
            <wp:extent cx="5181600" cy="1875593"/>
            <wp:effectExtent l="0" t="0" r="0" b="0"/>
            <wp:docPr id="6" name="图片 6" descr="C:\Users\lenovo\AppData\Roaming\Tencent\Users\1355126171\QQ\WinTemp\RichOle\]FARU@40AU_}67HF1$UJE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]FARU@40AU_}67HF1$UJE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64" cy="188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7783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475BAEC5" w14:textId="5A722DCF" w:rsidR="00201542" w:rsidRPr="003629AB" w:rsidRDefault="009A53EA" w:rsidP="009A53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53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DE1D6" wp14:editId="5FB52C98">
            <wp:extent cx="4029075" cy="2883632"/>
            <wp:effectExtent l="0" t="0" r="0" b="0"/>
            <wp:docPr id="5" name="图片 5" descr="C:\Users\lenovo\AppData\Roaming\Tencent\Users\1355126171\QQ\WinTemp\RichOle\E~@K3]231V92CX`IK3ZT7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E~@K3]231V92CX`IK3ZT7L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552" cy="2888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C9EC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4D73D84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703D57DC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7C608FF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1F8049CE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179C318A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上述色卡之间徘徊（取色可以看出来），部分图标有渐变色。</w:t>
      </w:r>
    </w:p>
    <w:p w14:paraId="5E253C78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558DB06B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37B5D722" w14:textId="77777777" w:rsidR="00201542" w:rsidRPr="003629AB" w:rsidRDefault="00201542" w:rsidP="00201542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3B835705" w14:textId="38AE3EFF" w:rsidR="007E13E8" w:rsidRDefault="007E13E8" w:rsidP="007E13E8"/>
    <w:p w14:paraId="4470A51C" w14:textId="77777777" w:rsidR="009A53EA" w:rsidRDefault="00201542">
      <w:pPr>
        <w:widowControl/>
        <w:jc w:val="left"/>
        <w:sectPr w:rsidR="009A53EA" w:rsidSect="000158CB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298D7255" w14:textId="77777777" w:rsidR="00201542" w:rsidRDefault="00201542" w:rsidP="00201542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601814E" w14:textId="2D84267F" w:rsidR="00B3144E" w:rsidRDefault="00201542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1C5AC01" w14:textId="57648258" w:rsidR="00C85DA8" w:rsidRDefault="00C85DA8" w:rsidP="00C85DA8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C85DA8">
        <w:rPr>
          <w:rFonts w:ascii="Tahoma" w:eastAsia="微软雅黑" w:hAnsi="Tahoma" w:hint="eastAsia"/>
          <w:kern w:val="0"/>
          <w:sz w:val="22"/>
        </w:rPr>
        <w:t>对应到</w:t>
      </w:r>
      <w:r w:rsidRPr="00C85DA8">
        <w:rPr>
          <w:rFonts w:ascii="Tahoma" w:eastAsia="微软雅黑" w:hAnsi="Tahoma"/>
          <w:kern w:val="0"/>
          <w:sz w:val="22"/>
        </w:rPr>
        <w:t>”</w:t>
      </w:r>
      <w:r w:rsidRPr="00C85DA8">
        <w:rPr>
          <w:rFonts w:ascii="Tahoma" w:eastAsia="微软雅黑" w:hAnsi="Tahoma" w:hint="eastAsia"/>
          <w:kern w:val="0"/>
          <w:sz w:val="22"/>
        </w:rPr>
        <w:t>关于</w:t>
      </w:r>
      <w:r w:rsidRPr="00C85DA8">
        <w:rPr>
          <w:rFonts w:ascii="Tahoma" w:eastAsia="微软雅黑" w:hAnsi="Tahoma" w:hint="eastAsia"/>
          <w:kern w:val="0"/>
          <w:sz w:val="22"/>
        </w:rPr>
        <w:t>GIF</w:t>
      </w:r>
      <w:r w:rsidRPr="00C85DA8">
        <w:rPr>
          <w:rFonts w:ascii="Tahoma" w:eastAsia="微软雅黑" w:hAnsi="Tahoma" w:hint="eastAsia"/>
          <w:kern w:val="0"/>
          <w:sz w:val="22"/>
        </w:rPr>
        <w:t>动画序列编辑器</w:t>
      </w:r>
      <w:r w:rsidRPr="00C85DA8">
        <w:rPr>
          <w:rFonts w:ascii="Tahoma" w:eastAsia="微软雅黑" w:hAnsi="Tahoma"/>
          <w:kern w:val="0"/>
          <w:sz w:val="22"/>
        </w:rPr>
        <w:t>.docx”</w:t>
      </w:r>
      <w:r w:rsidRPr="00C85DA8">
        <w:rPr>
          <w:rFonts w:ascii="Tahoma" w:eastAsia="微软雅黑" w:hAnsi="Tahoma" w:hint="eastAsia"/>
          <w:kern w:val="0"/>
          <w:sz w:val="22"/>
        </w:rPr>
        <w:t>中的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操作示例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kern w:val="0"/>
          <w:sz w:val="22"/>
        </w:rPr>
        <w:t>章节。</w:t>
      </w:r>
    </w:p>
    <w:p w14:paraId="35E83D89" w14:textId="11C81729" w:rsidR="00201542" w:rsidRPr="00C85DA8" w:rsidRDefault="00C85DA8" w:rsidP="00B3144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C85DA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导出文件</w:t>
      </w:r>
    </w:p>
    <w:p w14:paraId="199EFAA0" w14:textId="6B5DEA8E" w:rsidR="00C85DA8" w:rsidRDefault="004D7013" w:rsidP="00C85DA8">
      <w:pPr>
        <w:rPr>
          <w:rFonts w:ascii="Tahoma" w:eastAsia="微软雅黑" w:hAnsi="Tahoma"/>
          <w:kern w:val="0"/>
          <w:sz w:val="22"/>
        </w:rPr>
      </w:pPr>
      <w:r>
        <w:object w:dxaOrig="17425" w:dyaOrig="3349" w14:anchorId="53116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34.25pt" o:ole="">
            <v:imagedata r:id="rId15" o:title=""/>
          </v:shape>
          <o:OLEObject Type="Embed" ProgID="Visio.Drawing.15" ShapeID="_x0000_i1025" DrawAspect="Content" ObjectID="_1680951426" r:id="rId16"/>
        </w:object>
      </w:r>
    </w:p>
    <w:p w14:paraId="03017E7B" w14:textId="7F6D9F53" w:rsidR="00C85DA8" w:rsidRPr="00C85DA8" w:rsidRDefault="00C85DA8" w:rsidP="00C85DA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21988AA" w14:textId="784E73E9" w:rsidR="004D7013" w:rsidRDefault="00B3144E" w:rsidP="00201542">
      <w:pPr>
        <w:rPr>
          <w:rFonts w:ascii="Tahoma" w:eastAsia="微软雅黑" w:hAnsi="Tahoma"/>
          <w:kern w:val="0"/>
          <w:sz w:val="22"/>
        </w:rPr>
      </w:pPr>
      <w:r>
        <w:object w:dxaOrig="17353" w:dyaOrig="3036" w14:anchorId="5FF2A2DD">
          <v:shape id="_x0000_i1026" type="#_x0000_t75" style="width:697.5pt;height:121.5pt" o:ole="">
            <v:imagedata r:id="rId17" o:title=""/>
          </v:shape>
          <o:OLEObject Type="Embed" ProgID="Visio.Drawing.15" ShapeID="_x0000_i1026" DrawAspect="Content" ObjectID="_1680951427" r:id="rId18"/>
        </w:object>
      </w:r>
    </w:p>
    <w:p w14:paraId="7BE6EFA0" w14:textId="77777777" w:rsidR="009A53EA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  <w:sectPr w:rsidR="009A53EA" w:rsidSect="000158CB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AA444A" w14:textId="30B6152B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_主窗体【MainModule】"/>
      <w:bookmarkEnd w:id="1"/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50DC44D" w14:textId="7777777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程序角度来说，直接进入动画帧编辑块，就能够实现导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和导出序列大图。</w:t>
      </w:r>
    </w:p>
    <w:p w14:paraId="7C64D9E8" w14:textId="5456E7F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软件的主要功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编辑，所以固定流程必须走。</w:t>
      </w:r>
    </w:p>
    <w:p w14:paraId="25D345B0" w14:textId="407C5AE5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197C0EA4" w14:textId="65790318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分支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流程</w:t>
      </w:r>
    </w:p>
    <w:p w14:paraId="0BFB3DBE" w14:textId="5008B000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支流程更加细碎化，这里不会全部列出。就部分的举例：</w:t>
      </w:r>
    </w:p>
    <w:p w14:paraId="7854C99C" w14:textId="3EA12EC6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最大值：</w:t>
      </w:r>
    </w:p>
    <w:p w14:paraId="5F06CF47" w14:textId="03C0A9EA" w:rsidR="00C85DA8" w:rsidRDefault="00C85DA8" w:rsidP="00C85DA8">
      <w:pPr>
        <w:snapToGrid w:val="0"/>
      </w:pPr>
      <w:r>
        <w:object w:dxaOrig="10801" w:dyaOrig="1333" w14:anchorId="20171F99">
          <v:shape id="_x0000_i1027" type="#_x0000_t75" style="width:415.5pt;height:51pt" o:ole="">
            <v:imagedata r:id="rId19" o:title=""/>
          </v:shape>
          <o:OLEObject Type="Embed" ProgID="Visio.Drawing.15" ShapeID="_x0000_i1027" DrawAspect="Content" ObjectID="_1680951428" r:id="rId20"/>
        </w:object>
      </w:r>
    </w:p>
    <w:p w14:paraId="1143255E" w14:textId="6126AD80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425E61">
        <w:rPr>
          <w:rFonts w:ascii="Tahoma" w:eastAsia="微软雅黑" w:hAnsi="Tahoma" w:hint="eastAsia"/>
          <w:kern w:val="0"/>
          <w:sz w:val="22"/>
        </w:rPr>
        <w:t>-</w:t>
      </w:r>
      <w:r w:rsidRPr="00425E61">
        <w:rPr>
          <w:rFonts w:ascii="Tahoma" w:eastAsia="微软雅黑" w:hAnsi="Tahoma"/>
          <w:kern w:val="0"/>
          <w:sz w:val="22"/>
        </w:rPr>
        <w:t xml:space="preserve"> </w:t>
      </w:r>
      <w:r w:rsidRPr="00425E61">
        <w:rPr>
          <w:rFonts w:ascii="Tahoma" w:eastAsia="微软雅黑" w:hAnsi="Tahoma" w:hint="eastAsia"/>
          <w:kern w:val="0"/>
          <w:sz w:val="22"/>
        </w:rPr>
        <w:t>查看</w:t>
      </w:r>
      <w:r w:rsidRPr="00425E61">
        <w:rPr>
          <w:rFonts w:ascii="Tahoma" w:eastAsia="微软雅黑" w:hAnsi="Tahoma" w:hint="eastAsia"/>
          <w:kern w:val="0"/>
          <w:sz w:val="22"/>
        </w:rPr>
        <w:t>rmmv</w:t>
      </w:r>
      <w:r w:rsidRPr="00425E61">
        <w:rPr>
          <w:rFonts w:ascii="Tahoma" w:eastAsia="微软雅黑" w:hAnsi="Tahoma" w:hint="eastAsia"/>
          <w:kern w:val="0"/>
          <w:sz w:val="22"/>
        </w:rPr>
        <w:t>中配置的动画序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D2928DD" w14:textId="23DAE563" w:rsidR="00C85DA8" w:rsidRDefault="00425E61" w:rsidP="00C85DA8">
      <w:pPr>
        <w:snapToGrid w:val="0"/>
      </w:pPr>
      <w:r>
        <w:object w:dxaOrig="10801" w:dyaOrig="793" w14:anchorId="086EFC77">
          <v:shape id="_x0000_i1028" type="#_x0000_t75" style="width:415.5pt;height:30.75pt" o:ole="">
            <v:imagedata r:id="rId21" o:title=""/>
          </v:shape>
          <o:OLEObject Type="Embed" ProgID="Visio.Drawing.15" ShapeID="_x0000_i1028" DrawAspect="Content" ObjectID="_1680951429" r:id="rId22"/>
        </w:object>
      </w:r>
    </w:p>
    <w:p w14:paraId="2961A490" w14:textId="77777777" w:rsidR="00425E61" w:rsidRP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2390439C" w14:textId="7546566D" w:rsidR="00425E61" w:rsidRPr="00425E61" w:rsidRDefault="00425E61" w:rsidP="00C85DA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5E61">
        <w:rPr>
          <w:rFonts w:ascii="Tahoma" w:eastAsia="微软雅黑" w:hAnsi="Tahoma" w:hint="eastAsia"/>
          <w:color w:val="0070C0"/>
          <w:kern w:val="0"/>
          <w:sz w:val="22"/>
        </w:rPr>
        <w:t>很多流程都是经过功能块组合后产生的，所以需要尽可能保证流程中的功能</w:t>
      </w:r>
      <w:r w:rsidR="00FC25CA">
        <w:rPr>
          <w:rFonts w:ascii="Tahoma" w:eastAsia="微软雅黑" w:hAnsi="Tahoma" w:hint="eastAsia"/>
          <w:color w:val="0070C0"/>
          <w:kern w:val="0"/>
          <w:sz w:val="22"/>
        </w:rPr>
        <w:t>块之间</w:t>
      </w:r>
      <w:r w:rsidRPr="00425E61">
        <w:rPr>
          <w:rFonts w:ascii="Tahoma" w:eastAsia="微软雅黑" w:hAnsi="Tahoma" w:hint="eastAsia"/>
          <w:color w:val="0070C0"/>
          <w:kern w:val="0"/>
          <w:sz w:val="22"/>
        </w:rPr>
        <w:t>能够并列执行。</w:t>
      </w:r>
    </w:p>
    <w:p w14:paraId="03A8C294" w14:textId="7C3D5B76" w:rsidR="00C85DA8" w:rsidRPr="00C85DA8" w:rsidRDefault="00C85DA8" w:rsidP="00C85DA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EDA3C" w14:textId="58BA4138" w:rsidR="0085745E" w:rsidRPr="00005A44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MainModule</w:t>
      </w:r>
      <w:r w:rsidR="007D011E">
        <w:rPr>
          <w:rFonts w:hint="eastAsia"/>
        </w:rPr>
        <w:t>】</w:t>
      </w:r>
    </w:p>
    <w:p w14:paraId="77B2B6BE" w14:textId="250ADDD1" w:rsidR="00F10469" w:rsidRPr="00F10469" w:rsidRDefault="00F10469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156BC29E" w14:textId="706DB0B4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窗体</w:t>
      </w:r>
      <w:r w:rsidR="00CB2476">
        <w:rPr>
          <w:rFonts w:ascii="Tahoma" w:eastAsia="微软雅黑" w:hAnsi="Tahoma" w:hint="eastAsia"/>
          <w:kern w:val="0"/>
          <w:sz w:val="22"/>
        </w:rPr>
        <w:t>就是一个原始面板，不含具体执行功能，</w:t>
      </w:r>
      <w:r>
        <w:rPr>
          <w:rFonts w:ascii="Tahoma" w:eastAsia="微软雅黑" w:hAnsi="Tahoma" w:hint="eastAsia"/>
          <w:kern w:val="0"/>
          <w:sz w:val="22"/>
        </w:rPr>
        <w:t>划分成两个部分：</w:t>
      </w:r>
    </w:p>
    <w:p w14:paraId="50BE4F2A" w14:textId="617BF254" w:rsidR="004D550D" w:rsidRDefault="004D550D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内容区域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受动画序列模块控制；</w:t>
      </w:r>
    </w:p>
    <w:p w14:paraId="531CE4A5" w14:textId="72BA3558" w:rsidR="00F10469" w:rsidRDefault="004D550D" w:rsidP="00F1046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导航栏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="00F10469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按键</w:t>
      </w:r>
      <w:r w:rsidR="00F10469">
        <w:rPr>
          <w:rFonts w:ascii="Tahoma" w:eastAsia="微软雅黑" w:hAnsi="Tahoma" w:hint="eastAsia"/>
          <w:kern w:val="0"/>
          <w:sz w:val="22"/>
        </w:rPr>
        <w:t>、</w:t>
      </w:r>
      <w:r w:rsidR="00BA6D3A">
        <w:rPr>
          <w:rFonts w:ascii="Tahoma" w:eastAsia="微软雅黑" w:hAnsi="Tahoma" w:hint="eastAsia"/>
          <w:kern w:val="0"/>
          <w:sz w:val="22"/>
        </w:rPr>
        <w:t>以及帮助信息。</w:t>
      </w:r>
    </w:p>
    <w:p w14:paraId="0D876936" w14:textId="3B62FF17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主窗体的图像如下图：</w:t>
      </w:r>
    </w:p>
    <w:p w14:paraId="7857C58B" w14:textId="2ED63C4D" w:rsidR="007E13E8" w:rsidRPr="00F10469" w:rsidRDefault="007E13E8" w:rsidP="00F1046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CC53E" wp14:editId="03424324">
            <wp:extent cx="3604260" cy="2257901"/>
            <wp:effectExtent l="0" t="0" r="0" b="9525"/>
            <wp:docPr id="24" name="图片 24" descr="C:\Users\lenovo\AppData\Roaming\Tencent\Users\1355126171\QQ\WinTemp\RichOle\CSG]O8HU3043]5_R7O`W[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enovo\AppData\Roaming\Tencent\Users\1355126171\QQ\WinTemp\RichOle\CSG]O8HU3043]5_R7O`W[J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851" cy="227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5DFFE" w14:textId="20027D24" w:rsidR="0085745E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该软件的快捷键，不在主窗体中控制。</w:t>
      </w:r>
    </w:p>
    <w:p w14:paraId="7FBC47EB" w14:textId="127C7E47" w:rsidR="00F10469" w:rsidRP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控件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身的过滤器</w:t>
      </w:r>
      <w:r>
        <w:rPr>
          <w:rFonts w:ascii="Tahoma" w:eastAsia="微软雅黑" w:hAnsi="Tahoma" w:hint="eastAsia"/>
          <w:kern w:val="0"/>
          <w:sz w:val="22"/>
        </w:rPr>
        <w:t>EventFilter</w:t>
      </w:r>
      <w:r>
        <w:rPr>
          <w:rFonts w:ascii="Tahoma" w:eastAsia="微软雅黑" w:hAnsi="Tahoma" w:hint="eastAsia"/>
          <w:kern w:val="0"/>
          <w:sz w:val="22"/>
        </w:rPr>
        <w:t>覆写实现的。</w:t>
      </w:r>
    </w:p>
    <w:p w14:paraId="1788424C" w14:textId="5829B2C6" w:rsid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52BC29EC" w14:textId="2922688D" w:rsidR="00F10469" w:rsidRPr="00F10469" w:rsidRDefault="00F10469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流程说明</w:t>
      </w:r>
    </w:p>
    <w:p w14:paraId="4941D358" w14:textId="77777777" w:rsidR="00F10469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不明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5D1E3D0" w14:textId="2AE0A186" w:rsidR="00BA6D3A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debug</w:t>
      </w:r>
      <w:r w:rsidR="00F10469">
        <w:rPr>
          <w:rFonts w:ascii="Tahoma" w:eastAsia="微软雅黑" w:hAnsi="Tahoma" w:hint="eastAsia"/>
          <w:kern w:val="0"/>
          <w:sz w:val="22"/>
        </w:rPr>
        <w:t>版本中，直接点击保存按钮，没有问题。</w:t>
      </w:r>
    </w:p>
    <w:p w14:paraId="77E63329" w14:textId="77777777" w:rsidR="00F10469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release</w:t>
      </w:r>
      <w:r>
        <w:rPr>
          <w:rFonts w:ascii="Tahoma" w:eastAsia="微软雅黑" w:hAnsi="Tahoma" w:hint="eastAsia"/>
          <w:kern w:val="0"/>
          <w:sz w:val="22"/>
        </w:rPr>
        <w:t>版本中，点击保存按钮，会闪退。</w:t>
      </w:r>
    </w:p>
    <w:p w14:paraId="301D6866" w14:textId="3211F9B1" w:rsidR="00BA6D3A" w:rsidRPr="00BA6D3A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10469">
        <w:rPr>
          <w:rFonts w:ascii="Tahoma" w:eastAsia="微软雅黑" w:hAnsi="Tahoma" w:hint="eastAsia"/>
          <w:kern w:val="0"/>
          <w:sz w:val="22"/>
        </w:rPr>
        <w:t>，为规避这个问题，按钮已被</w:t>
      </w:r>
      <w:r w:rsidR="00CF2054">
        <w:rPr>
          <w:rFonts w:ascii="Tahoma" w:eastAsia="微软雅黑" w:hAnsi="Tahoma" w:hint="eastAsia"/>
          <w:kern w:val="0"/>
          <w:sz w:val="22"/>
        </w:rPr>
        <w:t>置灰处理，新建或打开文件才激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7C16C" w14:textId="312FDDA8" w:rsidR="007E13E8" w:rsidRDefault="007E13E8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47310CB0" w14:textId="40FAB7A8" w:rsidR="00511DA7" w:rsidRPr="00F10469" w:rsidRDefault="00511DA7" w:rsidP="00511DA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项目管理模块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的交互</w:t>
      </w:r>
    </w:p>
    <w:p w14:paraId="14573BCB" w14:textId="23AF2B77" w:rsidR="00511DA7" w:rsidRDefault="00511DA7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中，有很多与项目交联的函数，实际上这些都只是调用</w:t>
      </w:r>
      <w:r w:rsidR="000B1440">
        <w:rPr>
          <w:rFonts w:ascii="Tahoma" w:eastAsia="微软雅黑" w:hAnsi="Tahoma" w:hint="eastAsia"/>
          <w:kern w:val="0"/>
          <w:sz w:val="22"/>
        </w:rPr>
        <w:t>项目模块的接口。</w:t>
      </w:r>
    </w:p>
    <w:p w14:paraId="45040B44" w14:textId="009599E8" w:rsidR="00511DA7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唯一控制写入的，是</w:t>
      </w:r>
      <w:r w:rsidRPr="000B1440">
        <w:rPr>
          <w:rFonts w:ascii="Tahoma" w:eastAsia="微软雅黑" w:hAnsi="Tahoma"/>
          <w:kern w:val="0"/>
          <w:sz w:val="22"/>
        </w:rPr>
        <w:t>ui_saveConfig</w:t>
      </w:r>
      <w:r>
        <w:rPr>
          <w:rFonts w:ascii="Tahoma" w:eastAsia="微软雅黑" w:hAnsi="Tahoma"/>
          <w:kern w:val="0"/>
          <w:sz w:val="22"/>
        </w:rPr>
        <w:t xml:space="preserve">() </w:t>
      </w:r>
      <w:r>
        <w:rPr>
          <w:rFonts w:ascii="Tahoma" w:eastAsia="微软雅黑" w:hAnsi="Tahoma" w:hint="eastAsia"/>
          <w:kern w:val="0"/>
          <w:sz w:val="22"/>
        </w:rPr>
        <w:t>窗口配置全局存储。</w:t>
      </w:r>
    </w:p>
    <w:p w14:paraId="17EE2EC4" w14:textId="77777777" w:rsid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19EA07BD" w14:textId="437DC133" w:rsidR="00FC15ED" w:rsidRDefault="000B1440" w:rsidP="00F1046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4</w:t>
      </w:r>
      <w:r w:rsidR="00FC15ED" w:rsidRPr="005C0D84">
        <w:rPr>
          <w:rFonts w:hint="eastAsia"/>
          <w:b/>
          <w:bCs/>
        </w:rPr>
        <w:t>）</w:t>
      </w:r>
      <w:r w:rsidR="00FC15ED">
        <w:rPr>
          <w:rFonts w:ascii="Tahoma" w:eastAsia="微软雅黑" w:hAnsi="Tahoma" w:hint="eastAsia"/>
          <w:b/>
          <w:bCs/>
          <w:kern w:val="0"/>
          <w:sz w:val="22"/>
        </w:rPr>
        <w:t>窗口</w:t>
      </w:r>
      <w:r>
        <w:rPr>
          <w:rFonts w:ascii="Tahoma" w:eastAsia="微软雅黑" w:hAnsi="Tahoma" w:hint="eastAsia"/>
          <w:b/>
          <w:bCs/>
          <w:kern w:val="0"/>
          <w:sz w:val="22"/>
        </w:rPr>
        <w:t>关闭事件</w:t>
      </w:r>
    </w:p>
    <w:p w14:paraId="06A7E079" w14:textId="33A42465" w:rsidR="00FC15ED" w:rsidRDefault="000B1440" w:rsidP="00F104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关闭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事件需要特别留意，因为在窗口关闭时，要确保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多线程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相关函数结束工作</w:t>
      </w:r>
      <w:r w:rsidR="00FC15ED" w:rsidRPr="000B144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CF807F0" w14:textId="731A67CD" w:rsidR="000B1440" w:rsidRP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/>
          <w:kern w:val="0"/>
          <w:sz w:val="22"/>
        </w:rPr>
        <w:t>Qt</w:t>
      </w:r>
      <w:r w:rsidRPr="000B1440">
        <w:rPr>
          <w:rFonts w:ascii="Tahoma" w:eastAsia="微软雅黑" w:hAnsi="Tahoma" w:hint="eastAsia"/>
          <w:kern w:val="0"/>
          <w:sz w:val="22"/>
        </w:rPr>
        <w:t>会自动释放窗口占用的内存，但是无法释放其他线程。</w:t>
      </w:r>
    </w:p>
    <w:p w14:paraId="2A83097D" w14:textId="41035901" w:rsidR="0085745E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 w:hint="eastAsia"/>
          <w:kern w:val="0"/>
          <w:sz w:val="22"/>
        </w:rPr>
        <w:t>QTimer</w:t>
      </w:r>
      <w:r w:rsidRPr="000B1440">
        <w:rPr>
          <w:rFonts w:ascii="Tahoma" w:eastAsia="微软雅黑" w:hAnsi="Tahoma" w:hint="eastAsia"/>
          <w:kern w:val="0"/>
          <w:sz w:val="22"/>
        </w:rPr>
        <w:t>定时触发器，就是使用多线程进行工作的，需要及时终止。</w:t>
      </w:r>
    </w:p>
    <w:p w14:paraId="387A6418" w14:textId="77777777" w:rsidR="000B1440" w:rsidRPr="007E13E8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</w:p>
    <w:p w14:paraId="53F3AD95" w14:textId="47F5B10E" w:rsidR="008B12E7" w:rsidRDefault="007E7DEF" w:rsidP="00005A44">
      <w:pPr>
        <w:pStyle w:val="2"/>
      </w:pPr>
      <w:r w:rsidRPr="00005A44">
        <w:rPr>
          <w:rFonts w:hint="eastAsia"/>
        </w:rPr>
        <w:lastRenderedPageBreak/>
        <w:t>动画序列</w:t>
      </w:r>
      <w:r w:rsidR="0085745E" w:rsidRPr="00005A44">
        <w:rPr>
          <w:rFonts w:hint="eastAsia"/>
        </w:rPr>
        <w:t>模块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ActionSeqModule</w:t>
      </w:r>
      <w:r w:rsidR="007D011E">
        <w:rPr>
          <w:rFonts w:hint="eastAsia"/>
        </w:rPr>
        <w:t>】</w:t>
      </w:r>
    </w:p>
    <w:p w14:paraId="54476B41" w14:textId="3B1D7539" w:rsidR="00D639DE" w:rsidRDefault="00D639DE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D639DE">
        <w:rPr>
          <w:rFonts w:ascii="Tahoma" w:eastAsia="微软雅黑" w:hAnsi="Tahoma" w:hint="eastAsia"/>
          <w:color w:val="FF0000"/>
          <w:kern w:val="0"/>
          <w:sz w:val="22"/>
        </w:rPr>
        <w:t>注意，动画序列模块是集合了所有</w:t>
      </w:r>
      <w:r>
        <w:rPr>
          <w:rFonts w:ascii="Tahoma" w:eastAsia="微软雅黑" w:hAnsi="Tahoma" w:hint="eastAsia"/>
          <w:color w:val="FF0000"/>
          <w:kern w:val="0"/>
          <w:sz w:val="22"/>
        </w:rPr>
        <w:t>模块后的综合产物</w:t>
      </w:r>
      <w:r w:rsidR="006623FF">
        <w:rPr>
          <w:rFonts w:ascii="Tahoma" w:eastAsia="微软雅黑" w:hAnsi="Tahoma" w:hint="eastAsia"/>
          <w:color w:val="FF0000"/>
          <w:kern w:val="0"/>
          <w:sz w:val="22"/>
        </w:rPr>
        <w:t>。高耦合。</w:t>
      </w:r>
    </w:p>
    <w:p w14:paraId="3F37BC79" w14:textId="5CB71EE2" w:rsidR="006623FF" w:rsidRPr="00D639DE" w:rsidRDefault="006623FF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最好先了解其它独立的低耦合模块之后，再来对此模块进行迭代。</w:t>
      </w:r>
    </w:p>
    <w:p w14:paraId="1D353BEF" w14:textId="545E16C2" w:rsidR="00D639DE" w:rsidRPr="00D639DE" w:rsidRDefault="00D639DE" w:rsidP="00D639D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结构</w:t>
      </w:r>
    </w:p>
    <w:p w14:paraId="5E527A93" w14:textId="23070B12" w:rsidR="00D639DE" w:rsidRPr="00A275E5" w:rsidRDefault="00A275E5" w:rsidP="00D639DE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0D9F3416" w14:textId="2F9DDCCD" w:rsidR="00D639DE" w:rsidRPr="00A275E5" w:rsidRDefault="00A275E5" w:rsidP="00A275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4319E8" w14:textId="75FA2CBD" w:rsidR="001D117E" w:rsidRDefault="0085745E" w:rsidP="00A275E5">
      <w:pPr>
        <w:pStyle w:val="3"/>
        <w:spacing w:before="240" w:after="120" w:line="415" w:lineRule="auto"/>
        <w:rPr>
          <w:sz w:val="28"/>
        </w:rPr>
      </w:pPr>
      <w:bookmarkStart w:id="2" w:name="_动画序列"/>
      <w:bookmarkEnd w:id="2"/>
      <w:r w:rsidRPr="00BA6D3A">
        <w:rPr>
          <w:rFonts w:hint="eastAsia"/>
          <w:sz w:val="28"/>
        </w:rPr>
        <w:lastRenderedPageBreak/>
        <w:t>动画序列</w:t>
      </w:r>
    </w:p>
    <w:p w14:paraId="19933B89" w14:textId="51203C83" w:rsidR="00A275E5" w:rsidRPr="00A275E5" w:rsidRDefault="00A275E5" w:rsidP="00A275E5">
      <w:pPr>
        <w:pStyle w:val="4"/>
      </w:pPr>
      <w:r>
        <w:rPr>
          <w:rFonts w:hint="eastAsia"/>
        </w:rPr>
        <w:t>动画序列（ActionSeq）</w:t>
      </w:r>
    </w:p>
    <w:p w14:paraId="54F6E1BA" w14:textId="4748C442" w:rsidR="00A275E5" w:rsidRPr="00A275E5" w:rsidRDefault="00A275E5" w:rsidP="00AF33ED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275E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A275E5">
        <w:rPr>
          <w:rFonts w:ascii="Tahoma" w:eastAsia="微软雅黑" w:hAnsi="Tahoma" w:hint="eastAsia"/>
          <w:b/>
          <w:bCs/>
          <w:kern w:val="0"/>
          <w:sz w:val="22"/>
        </w:rPr>
        <w:t>）界面</w:t>
      </w:r>
    </w:p>
    <w:p w14:paraId="0AD4C91B" w14:textId="397EEA7F" w:rsidR="00AF33ED" w:rsidRDefault="00A275E5" w:rsidP="00AF33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 w:rsidRPr="00D24874">
        <w:rPr>
          <w:rFonts w:ascii="Tahoma" w:eastAsia="微软雅黑" w:hAnsi="Tahoma" w:hint="eastAsia"/>
          <w:kern w:val="0"/>
          <w:sz w:val="22"/>
        </w:rPr>
        <w:t>的编辑块如下图</w:t>
      </w:r>
      <w:r w:rsidR="00AF33ED">
        <w:rPr>
          <w:rFonts w:ascii="Tahoma" w:eastAsia="微软雅黑" w:hAnsi="Tahoma" w:hint="eastAsia"/>
          <w:kern w:val="0"/>
          <w:sz w:val="22"/>
        </w:rPr>
        <w:t>，是左侧的树结构部分</w:t>
      </w:r>
      <w:r w:rsidR="00AF33ED" w:rsidRPr="00D24874">
        <w:rPr>
          <w:rFonts w:ascii="Tahoma" w:eastAsia="微软雅黑" w:hAnsi="Tahoma" w:hint="eastAsia"/>
          <w:kern w:val="0"/>
          <w:sz w:val="22"/>
        </w:rPr>
        <w:t>。</w:t>
      </w:r>
    </w:p>
    <w:p w14:paraId="2AF03E74" w14:textId="40E5D63D" w:rsidR="00AF33ED" w:rsidRDefault="00AF33ED" w:rsidP="00AF33E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F33ED">
        <w:rPr>
          <w:rFonts w:ascii="Tahoma" w:eastAsia="微软雅黑" w:hAnsi="Tahoma" w:hint="eastAsia"/>
          <w:color w:val="0070C0"/>
          <w:kern w:val="0"/>
          <w:sz w:val="22"/>
        </w:rPr>
        <w:t>每个</w:t>
      </w:r>
      <w:r w:rsidR="007E7DEF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AF33ED">
        <w:rPr>
          <w:rFonts w:ascii="Tahoma" w:eastAsia="微软雅黑" w:hAnsi="Tahoma" w:hint="eastAsia"/>
          <w:color w:val="0070C0"/>
          <w:kern w:val="0"/>
          <w:sz w:val="22"/>
        </w:rPr>
        <w:t>都是一个完整的对象，这个对象能够做出各种动作与状态。</w:t>
      </w:r>
    </w:p>
    <w:p w14:paraId="7C5A1D8F" w14:textId="2B101D3E" w:rsidR="00AF33ED" w:rsidRDefault="00AF33ED" w:rsidP="00AF33E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3E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F0FFD" wp14:editId="49679852">
            <wp:extent cx="2868930" cy="2817851"/>
            <wp:effectExtent l="19050" t="19050" r="26670" b="209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47" cy="28334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604A92" w14:textId="7F841F7B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这个左侧树是基于工具类做出来的，每次改变树的选项，都将切换</w:t>
      </w:r>
      <w:r w:rsidRPr="00A275E5">
        <w:rPr>
          <w:rFonts w:ascii="Tahoma" w:eastAsia="微软雅黑" w:hAnsi="Tahoma" w:hint="eastAsia"/>
          <w:kern w:val="0"/>
          <w:sz w:val="22"/>
        </w:rPr>
        <w:t>id</w:t>
      </w:r>
      <w:r w:rsidRPr="00A275E5">
        <w:rPr>
          <w:rFonts w:ascii="Tahoma" w:eastAsia="微软雅黑" w:hAnsi="Tahoma" w:hint="eastAsia"/>
          <w:kern w:val="0"/>
          <w:sz w:val="22"/>
        </w:rPr>
        <w:t>对应的动画序列。</w:t>
      </w:r>
    </w:p>
    <w:p w14:paraId="0AB8AC32" w14:textId="33CB4F06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可以去看：</w:t>
      </w:r>
      <w:hyperlink w:anchor="_灵活分类树" w:history="1">
        <w:r w:rsidR="00F94B14" w:rsidRPr="00F94B14">
          <w:rPr>
            <w:rStyle w:val="a4"/>
            <w:rFonts w:ascii="Tahoma" w:eastAsia="微软雅黑" w:hAnsi="Tahoma" w:hint="eastAsia"/>
            <w:kern w:val="0"/>
            <w:sz w:val="22"/>
          </w:rPr>
          <w:t>灵活分类树</w:t>
        </w:r>
      </w:hyperlink>
      <w:r w:rsidR="00F94B14">
        <w:rPr>
          <w:rFonts w:ascii="Tahoma" w:eastAsia="微软雅黑" w:hAnsi="Tahoma"/>
          <w:kern w:val="0"/>
          <w:sz w:val="22"/>
        </w:rPr>
        <w:t xml:space="preserve"> </w:t>
      </w:r>
      <w:r w:rsidR="00F94B14">
        <w:rPr>
          <w:rFonts w:ascii="Tahoma" w:eastAsia="微软雅黑" w:hAnsi="Tahoma" w:hint="eastAsia"/>
          <w:kern w:val="0"/>
          <w:sz w:val="22"/>
        </w:rPr>
        <w:t>。</w:t>
      </w:r>
    </w:p>
    <w:p w14:paraId="243E917E" w14:textId="5696F769" w:rsid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存放动画序列的容器，可以去看数据类：</w:t>
      </w:r>
      <w:r w:rsidRPr="00A275E5">
        <w:rPr>
          <w:rFonts w:ascii="Tahoma" w:eastAsia="微软雅黑" w:hAnsi="Tahoma"/>
          <w:kern w:val="0"/>
          <w:sz w:val="22"/>
        </w:rPr>
        <w:t>S_ActionSeqDataContainer</w:t>
      </w:r>
    </w:p>
    <w:p w14:paraId="789E60AE" w14:textId="244B4D26" w:rsidR="00A275E5" w:rsidRPr="00A275E5" w:rsidRDefault="00A275E5" w:rsidP="00A275E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A275E5">
        <w:rPr>
          <w:rFonts w:ascii="Tahoma" w:eastAsia="微软雅黑" w:hAnsi="Tahoma" w:hint="eastAsia"/>
          <w:color w:val="0070C0"/>
          <w:kern w:val="0"/>
          <w:sz w:val="22"/>
        </w:rPr>
        <w:t>这个类与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插件模块、交互模块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都有调用关系，是一个牵线的中间类，耦合度非常高。</w:t>
      </w:r>
    </w:p>
    <w:p w14:paraId="269D47E3" w14:textId="4E8A7771" w:rsidR="00A275E5" w:rsidRPr="00A275E5" w:rsidRDefault="00A275E5" w:rsidP="00A275E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15089D" wp14:editId="340FA0C2">
            <wp:extent cx="2941320" cy="14706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41582" cy="14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05613" w14:textId="77777777" w:rsidR="00A275E5" w:rsidRP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</w:p>
    <w:p w14:paraId="7BE2762D" w14:textId="6897BA02" w:rsidR="00AF33ED" w:rsidRPr="00AF33ED" w:rsidRDefault="00AF33ED" w:rsidP="00AF33E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2A858476" w14:textId="58F11EEF" w:rsidR="00AF33ED" w:rsidRDefault="007E7DEF" w:rsidP="00AF33E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序列</w:t>
      </w:r>
      <w:r w:rsidR="00AF33ED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是一个完整的盒子，</w:t>
      </w:r>
      <w:bookmarkStart w:id="3" w:name="_Hlk65609679"/>
      <w:r w:rsidR="00AF33ED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都包含成批量的</w:t>
      </w:r>
      <w:r w:rsidR="00AF33ED">
        <w:rPr>
          <w:rFonts w:ascii="Tahoma" w:eastAsia="微软雅黑" w:hAnsi="Tahoma" w:hint="eastAsia"/>
          <w:kern w:val="0"/>
          <w:sz w:val="22"/>
        </w:rPr>
        <w:t>GIF</w:t>
      </w:r>
      <w:r w:rsidR="00AF33ED">
        <w:rPr>
          <w:rFonts w:ascii="Tahoma" w:eastAsia="微软雅黑" w:hAnsi="Tahoma" w:hint="eastAsia"/>
          <w:kern w:val="0"/>
          <w:sz w:val="22"/>
        </w:rPr>
        <w:t>切片，即状态元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与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动作元。</w:t>
      </w:r>
      <w:bookmarkEnd w:id="3"/>
    </w:p>
    <w:p w14:paraId="30F148D1" w14:textId="77777777" w:rsidR="00E22689" w:rsidRDefault="00E22689" w:rsidP="00E226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p w14:paraId="08C281FD" w14:textId="0DDDAF01" w:rsidR="00AF33ED" w:rsidRDefault="00AF33ED" w:rsidP="00AF33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001" w:dyaOrig="3975" w14:anchorId="346B27AC">
          <v:shape id="_x0000_i1029" type="#_x0000_t75" style="width:247.5pt;height:164.25pt" o:ole="">
            <v:imagedata r:id="rId26" o:title=""/>
          </v:shape>
          <o:OLEObject Type="Embed" ProgID="Visio.Drawing.15" ShapeID="_x0000_i1029" DrawAspect="Content" ObjectID="_1680951430" r:id="rId27"/>
        </w:object>
      </w:r>
    </w:p>
    <w:p w14:paraId="57C6B91B" w14:textId="6FFF18E0" w:rsidR="00DF2F39" w:rsidRDefault="00AF33ED" w:rsidP="00AF33ED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E22689">
        <w:rPr>
          <w:rFonts w:ascii="Tahoma" w:eastAsia="微软雅黑" w:hAnsi="Tahoma" w:hint="eastAsia"/>
          <w:kern w:val="0"/>
          <w:sz w:val="22"/>
        </w:rPr>
        <w:t>结合文档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="00E22689">
        <w:rPr>
          <w:rFonts w:ascii="Tahoma" w:eastAsia="微软雅黑" w:hAnsi="Tahoma" w:hint="eastAsia"/>
          <w:kern w:val="0"/>
          <w:sz w:val="22"/>
        </w:rPr>
        <w:t>了解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5FA74D5B" w14:textId="77777777" w:rsidR="00A275E5" w:rsidRPr="00E22689" w:rsidRDefault="00A275E5" w:rsidP="00AF33ED">
      <w:pPr>
        <w:rPr>
          <w:rFonts w:ascii="Tahoma" w:eastAsia="微软雅黑" w:hAnsi="Tahoma"/>
          <w:kern w:val="0"/>
          <w:sz w:val="22"/>
        </w:rPr>
      </w:pPr>
    </w:p>
    <w:p w14:paraId="093A1EC7" w14:textId="34EBC295" w:rsidR="00D24874" w:rsidRPr="009620AC" w:rsidRDefault="00D24874" w:rsidP="009620AC">
      <w:pPr>
        <w:pStyle w:val="4"/>
      </w:pPr>
      <w:r w:rsidRPr="009620AC">
        <w:rPr>
          <w:rFonts w:hint="eastAsia"/>
        </w:rPr>
        <w:t>状态元</w:t>
      </w:r>
      <w:r w:rsidR="00A275E5">
        <w:rPr>
          <w:rFonts w:hint="eastAsia"/>
        </w:rPr>
        <w:t>（State）</w:t>
      </w:r>
    </w:p>
    <w:p w14:paraId="02CB3829" w14:textId="5AB226B7" w:rsidR="009B6F7E" w:rsidRPr="009B6F7E" w:rsidRDefault="009B6F7E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 w:rsidR="00A275E5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CC9555E" w14:textId="3A2A3225" w:rsidR="00D24874" w:rsidRDefault="0040502C" w:rsidP="009B6F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 w:rsidRPr="00D24874">
        <w:rPr>
          <w:rFonts w:ascii="Tahoma" w:eastAsia="微软雅黑" w:hAnsi="Tahoma" w:hint="eastAsia"/>
          <w:kern w:val="0"/>
          <w:sz w:val="22"/>
        </w:rPr>
        <w:t>元的编辑块如下图。</w:t>
      </w:r>
    </w:p>
    <w:p w14:paraId="7FD2846A" w14:textId="64FFF41A" w:rsidR="009B6F7E" w:rsidRPr="0040502C" w:rsidRDefault="009B6F7E" w:rsidP="0040502C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配置的是持续循环的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切片，所以最好注意一下首帧和尾帧的连贯性。</w:t>
      </w:r>
    </w:p>
    <w:p w14:paraId="16FA89A2" w14:textId="28875ECD" w:rsidR="00D24874" w:rsidRDefault="00D24874" w:rsidP="004050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8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DB97A" wp14:editId="14B51D89">
            <wp:extent cx="3638550" cy="2444391"/>
            <wp:effectExtent l="19050" t="19050" r="19050" b="133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385" cy="24503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C9EA5" w14:textId="58D64355" w:rsidR="009B6F7E" w:rsidRPr="009B6F7E" w:rsidRDefault="009B6F7E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63392E3B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状态元本质上就是一个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，用于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4500">
        <w:rPr>
          <w:rFonts w:ascii="Tahoma" w:eastAsia="微软雅黑" w:hAnsi="Tahoma" w:hint="eastAsia"/>
          <w:kern w:val="0"/>
          <w:sz w:val="22"/>
        </w:rPr>
        <w:t>持续执行的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AF86F9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静止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，小爱丽丝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50CC3F57" w14:textId="39435B9B" w:rsidR="0040502C" w:rsidRDefault="0037685D" w:rsidP="0040502C">
      <w:pPr>
        <w:jc w:val="center"/>
      </w:pPr>
      <w:r>
        <w:object w:dxaOrig="8385" w:dyaOrig="3810" w14:anchorId="46A6D475">
          <v:shape id="_x0000_i1030" type="#_x0000_t75" style="width:255pt;height:115.5pt" o:ole="">
            <v:imagedata r:id="rId29" o:title=""/>
          </v:shape>
          <o:OLEObject Type="Embed" ProgID="Visio.Drawing.15" ShapeID="_x0000_i1030" DrawAspect="Content" ObjectID="_1680951431" r:id="rId30"/>
        </w:object>
      </w:r>
    </w:p>
    <w:p w14:paraId="1E8E0B48" w14:textId="77777777" w:rsidR="0037685D" w:rsidRPr="00735771" w:rsidRDefault="0037685D" w:rsidP="0037685D">
      <w:pPr>
        <w:snapToGrid w:val="0"/>
        <w:rPr>
          <w:rFonts w:ascii="Tahoma" w:eastAsia="微软雅黑" w:hAnsi="Tahoma"/>
          <w:kern w:val="0"/>
          <w:sz w:val="22"/>
        </w:rPr>
      </w:pPr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编辑块中每个状态元都是独立的切片单位，不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组合切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设置，组合情况需要去放映区看。</w:t>
      </w:r>
    </w:p>
    <w:p w14:paraId="5FE50211" w14:textId="5F92207F" w:rsidR="00D24874" w:rsidRDefault="00735771" w:rsidP="00D24874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更多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 w:rsidR="00AF33ED">
        <w:rPr>
          <w:rFonts w:ascii="Tahoma" w:eastAsia="微软雅黑" w:hAnsi="Tahoma" w:hint="eastAsia"/>
          <w:kern w:val="0"/>
          <w:sz w:val="22"/>
        </w:rPr>
        <w:t>可以</w:t>
      </w:r>
      <w:r w:rsidRPr="00735771">
        <w:rPr>
          <w:rFonts w:ascii="Tahoma" w:eastAsia="微软雅黑" w:hAnsi="Tahoma" w:hint="eastAsia"/>
          <w:kern w:val="0"/>
          <w:sz w:val="22"/>
        </w:rPr>
        <w:t>去看看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14190DAC" w14:textId="77777777" w:rsidR="007905F1" w:rsidRPr="00A275E5" w:rsidRDefault="007905F1" w:rsidP="007905F1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325B5C" w14:textId="251C2D90" w:rsidR="00BB3098" w:rsidRDefault="00BB3098" w:rsidP="00D24874">
      <w:pPr>
        <w:rPr>
          <w:rFonts w:ascii="Tahoma" w:eastAsia="微软雅黑" w:hAnsi="Tahoma"/>
          <w:kern w:val="0"/>
          <w:sz w:val="22"/>
        </w:rPr>
      </w:pPr>
    </w:p>
    <w:p w14:paraId="450CB8C4" w14:textId="77777777" w:rsidR="007905F1" w:rsidRPr="00735771" w:rsidRDefault="007905F1" w:rsidP="00D24874">
      <w:pPr>
        <w:rPr>
          <w:rFonts w:ascii="Tahoma" w:eastAsia="微软雅黑" w:hAnsi="Tahoma"/>
          <w:kern w:val="0"/>
          <w:sz w:val="22"/>
        </w:rPr>
      </w:pPr>
    </w:p>
    <w:p w14:paraId="50958816" w14:textId="5CD95B32" w:rsidR="00D24874" w:rsidRPr="00735771" w:rsidRDefault="00D24874" w:rsidP="00D2487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FFA834E" w14:textId="614849C7" w:rsidR="002C6522" w:rsidRPr="009620AC" w:rsidRDefault="002C6522" w:rsidP="009620AC">
      <w:pPr>
        <w:pStyle w:val="4"/>
      </w:pPr>
      <w:r w:rsidRPr="009620AC">
        <w:rPr>
          <w:rFonts w:hint="eastAsia"/>
        </w:rPr>
        <w:t>动作元</w:t>
      </w:r>
      <w:r w:rsidR="00A275E5">
        <w:rPr>
          <w:rFonts w:hint="eastAsia"/>
        </w:rPr>
        <w:t>（Action）</w:t>
      </w:r>
    </w:p>
    <w:p w14:paraId="15DF2976" w14:textId="198C68F4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动作元和状态元的结构块是一模一样的，只是定义的类对象名称不一样。</w:t>
      </w:r>
    </w:p>
    <w:p w14:paraId="3AA31FAC" w14:textId="0F557F7E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赘述。</w:t>
      </w:r>
    </w:p>
    <w:p w14:paraId="4102B264" w14:textId="362BD2C0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766ADF" w14:textId="788C2709" w:rsidR="00BA6D3A" w:rsidRPr="008F75C6" w:rsidRDefault="0085745E" w:rsidP="008F75C6">
      <w:pPr>
        <w:pStyle w:val="4"/>
      </w:pPr>
      <w:bookmarkStart w:id="4" w:name="_放映区"/>
      <w:bookmarkEnd w:id="4"/>
      <w:r w:rsidRPr="009620AC">
        <w:rPr>
          <w:rFonts w:hint="eastAsia"/>
        </w:rPr>
        <w:lastRenderedPageBreak/>
        <w:t>放映区</w:t>
      </w:r>
      <w:r w:rsidR="00A275E5">
        <w:rPr>
          <w:rFonts w:hint="eastAsia"/>
        </w:rPr>
        <w:t>（</w:t>
      </w:r>
      <w:r w:rsidR="008F75C6">
        <w:rPr>
          <w:rFonts w:hint="eastAsia"/>
        </w:rPr>
        <w:t>Playing</w:t>
      </w:r>
      <w:r w:rsidR="00A275E5">
        <w:rPr>
          <w:rFonts w:hint="eastAsia"/>
        </w:rPr>
        <w:t>）</w:t>
      </w:r>
    </w:p>
    <w:p w14:paraId="69594753" w14:textId="1765E7A8" w:rsidR="0085745E" w:rsidRPr="0015114B" w:rsidRDefault="0085745E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 w:rsidR="008F75C6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106A496" w14:textId="0E1F9B62" w:rsidR="001441FF" w:rsidRPr="001441FF" w:rsidRDefault="001441FF" w:rsidP="0085745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41FF">
        <w:rPr>
          <w:rFonts w:ascii="Tahoma" w:eastAsia="微软雅黑" w:hAnsi="Tahoma" w:hint="eastAsia"/>
          <w:color w:val="0070C0"/>
          <w:kern w:val="0"/>
          <w:sz w:val="22"/>
        </w:rPr>
        <w:t>放映区是在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状态块、动作元块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的基础上，垒起的耦合度最高的一个功能块类。</w:t>
      </w:r>
    </w:p>
    <w:p w14:paraId="2112221B" w14:textId="5E0716E8" w:rsidR="0085745E" w:rsidRDefault="0085745E" w:rsidP="008574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</w:t>
      </w:r>
      <w:r w:rsidRPr="00D24874">
        <w:rPr>
          <w:rFonts w:ascii="Tahoma" w:eastAsia="微软雅黑" w:hAnsi="Tahoma" w:hint="eastAsia"/>
          <w:kern w:val="0"/>
          <w:sz w:val="22"/>
        </w:rPr>
        <w:t>的编辑块如下图。</w:t>
      </w:r>
    </w:p>
    <w:p w14:paraId="4FB32F50" w14:textId="7052731B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放映区</w:t>
      </w:r>
      <w:r w:rsid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通过</w:t>
      </w: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模拟输入名称指令序列的方式，对指定的动作进行播放控制。</w:t>
      </w:r>
    </w:p>
    <w:p w14:paraId="282AF12C" w14:textId="77777777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bookmarkStart w:id="5" w:name="_Hlk66479652"/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播放的实际效果，与游戏中的图片播放一致。</w:t>
      </w:r>
      <w:bookmarkEnd w:id="5"/>
    </w:p>
    <w:p w14:paraId="1272E80C" w14:textId="77777777" w:rsidR="0085745E" w:rsidRPr="00D64484" w:rsidRDefault="0085745E" w:rsidP="0085745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44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41D32" wp14:editId="4940CCB3">
            <wp:extent cx="3603618" cy="2466975"/>
            <wp:effectExtent l="19050" t="19050" r="16510" b="9525"/>
            <wp:docPr id="62" name="图片 62" descr="C:\Users\lenovo\AppData\Roaming\Tencent\Users\1355126171\QQ\WinTemp\RichOle\D]HIVW$D~{27}]T8W1WI2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D]HIVW$D~{27}]T8W1WI2UL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005" cy="24727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3CDDA3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64484">
        <w:rPr>
          <w:rFonts w:ascii="Tahoma" w:eastAsia="微软雅黑" w:hAnsi="Tahoma" w:hint="eastAsia"/>
          <w:kern w:val="0"/>
          <w:sz w:val="22"/>
        </w:rPr>
        <w:t>只有一帧的状态元与动作元，</w:t>
      </w:r>
      <w:r>
        <w:rPr>
          <w:rFonts w:ascii="Tahoma" w:eastAsia="微软雅黑" w:hAnsi="Tahoma" w:hint="eastAsia"/>
          <w:kern w:val="0"/>
          <w:sz w:val="22"/>
        </w:rPr>
        <w:t>播放效果并</w:t>
      </w:r>
      <w:r w:rsidRPr="00D64484">
        <w:rPr>
          <w:rFonts w:ascii="Tahoma" w:eastAsia="微软雅黑" w:hAnsi="Tahoma" w:hint="eastAsia"/>
          <w:kern w:val="0"/>
          <w:sz w:val="22"/>
        </w:rPr>
        <w:t>不明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030FA8C9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有多帧且复杂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，就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</w:t>
      </w:r>
      <w:r w:rsidRPr="00D64484">
        <w:rPr>
          <w:rFonts w:ascii="Tahoma" w:eastAsia="微软雅黑" w:hAnsi="Tahoma" w:hint="eastAsia"/>
          <w:kern w:val="0"/>
          <w:sz w:val="22"/>
        </w:rPr>
        <w:t>。</w:t>
      </w:r>
    </w:p>
    <w:p w14:paraId="0ACAD015" w14:textId="77777777" w:rsidR="0085745E" w:rsidRPr="00D64484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看看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配置行走图并播放" w:history="1">
        <w:r w:rsidRPr="00114B82">
          <w:rPr>
            <w:rStyle w:val="a4"/>
            <w:rFonts w:ascii="Tahoma" w:eastAsia="微软雅黑" w:hAnsi="Tahoma" w:hint="eastAsia"/>
            <w:kern w:val="0"/>
            <w:sz w:val="22"/>
          </w:rPr>
          <w:t>配置行走图并播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9D7DCA" w14:textId="77777777" w:rsidR="0085745E" w:rsidRPr="00D64484" w:rsidRDefault="0085745E" w:rsidP="0085745E"/>
    <w:p w14:paraId="31EF75C8" w14:textId="77777777" w:rsidR="0085745E" w:rsidRPr="00AF33ED" w:rsidRDefault="0085745E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4A864838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33ED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：要操作这个动画序列盒子，需要从外部输入要播放的动作名、状态名、状态名列表。动画序列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1C8D6446" w14:textId="77777777" w:rsidR="0085745E" w:rsidRPr="0015114B" w:rsidRDefault="0085745E" w:rsidP="0085745E">
      <w:pPr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19E0A82D">
          <v:shape id="_x0000_i1031" type="#_x0000_t75" style="width:414.75pt;height:165.75pt" o:ole="">
            <v:imagedata r:id="rId32" o:title=""/>
          </v:shape>
          <o:OLEObject Type="Embed" ProgID="Visio.Drawing.15" ShapeID="_x0000_i1031" DrawAspect="Content" ObjectID="_1680951432" r:id="rId33"/>
        </w:object>
      </w:r>
    </w:p>
    <w:p w14:paraId="774C9E01" w14:textId="77777777" w:rsidR="0085745E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  <w:r w:rsidRPr="0015114B">
        <w:rPr>
          <w:rFonts w:ascii="Tahoma" w:eastAsia="微软雅黑" w:hAnsi="Tahoma" w:hint="eastAsia"/>
          <w:color w:val="0070C0"/>
          <w:kern w:val="0"/>
          <w:sz w:val="22"/>
        </w:rPr>
        <w:t>放映区的原理，就是相当于充当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调用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，来达到动态变化的效果。</w:t>
      </w:r>
    </w:p>
    <w:p w14:paraId="51567EA1" w14:textId="77777777" w:rsidR="0085745E" w:rsidRPr="0015114B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</w:p>
    <w:p w14:paraId="7E44C079" w14:textId="77777777" w:rsidR="0085745E" w:rsidRDefault="0085745E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lastRenderedPageBreak/>
        <w:t>3</w:t>
      </w:r>
      <w:r w:rsidRPr="005C0D84">
        <w:rPr>
          <w:rFonts w:hint="eastAsia"/>
          <w:b/>
          <w:bCs/>
        </w:rPr>
        <w:t>）</w:t>
      </w:r>
      <w:r w:rsidRPr="00BB3098">
        <w:rPr>
          <w:rFonts w:ascii="Tahoma" w:eastAsia="微软雅黑" w:hAnsi="Tahoma" w:hint="eastAsia"/>
          <w:b/>
          <w:bCs/>
          <w:kern w:val="0"/>
          <w:sz w:val="22"/>
        </w:rPr>
        <w:t>默认状态元集合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2E98E7EE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开始播放后，放映视图会默认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3B06669C" w14:textId="77777777" w:rsidR="0085745E" w:rsidRPr="00C52F7F" w:rsidRDefault="0085745E" w:rsidP="0085745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2F7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9B815" wp14:editId="6817DB4A">
            <wp:extent cx="2437475" cy="990600"/>
            <wp:effectExtent l="19050" t="19050" r="20320" b="1905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720" cy="100695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B3DA5" w14:textId="77777777" w:rsidR="0085745E" w:rsidRPr="00BB309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098">
        <w:rPr>
          <w:rFonts w:ascii="Tahoma" w:eastAsia="微软雅黑" w:hAnsi="Tahoma" w:hint="eastAsia"/>
          <w:kern w:val="0"/>
          <w:sz w:val="22"/>
        </w:rPr>
        <w:t>状态元集合中有多个状态元时，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BB3098">
        <w:rPr>
          <w:rFonts w:ascii="Tahoma" w:eastAsia="微软雅黑" w:hAnsi="Tahoma" w:hint="eastAsia"/>
          <w:kern w:val="0"/>
          <w:sz w:val="22"/>
        </w:rPr>
        <w:t>会在上一次状态元播放完毕后，会根据每个状态元的权重，随机抽取下一个状态元。</w:t>
      </w:r>
    </w:p>
    <w:p w14:paraId="0198CE05" w14:textId="77777777" w:rsidR="0085745E" w:rsidRDefault="0085745E" w:rsidP="0085745E">
      <w:pPr>
        <w:jc w:val="center"/>
        <w:rPr>
          <w:rFonts w:ascii="Tahoma" w:eastAsia="微软雅黑" w:hAnsi="Tahoma"/>
          <w:kern w:val="0"/>
          <w:sz w:val="22"/>
        </w:rPr>
      </w:pPr>
      <w:r w:rsidRPr="00BB30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4481AB" wp14:editId="3D2F6A84">
            <wp:extent cx="2396490" cy="908689"/>
            <wp:effectExtent l="19050" t="19050" r="22860" b="2476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836" cy="930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2438A8" w14:textId="77777777" w:rsidR="0085745E" w:rsidRPr="00E25261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25261">
        <w:rPr>
          <w:rFonts w:ascii="Tahoma" w:eastAsia="微软雅黑" w:hAnsi="Tahoma" w:hint="eastAsia"/>
          <w:color w:val="0070C0"/>
          <w:kern w:val="0"/>
          <w:sz w:val="22"/>
        </w:rPr>
        <w:t>放映区播放的效果，与游戏中的图片实际播放效果一致。</w:t>
      </w:r>
    </w:p>
    <w:p w14:paraId="2E9E70A1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261">
        <w:rPr>
          <w:rFonts w:ascii="Tahoma" w:eastAsia="微软雅黑" w:hAnsi="Tahoma" w:hint="eastAsia"/>
          <w:kern w:val="0"/>
          <w:sz w:val="22"/>
        </w:rPr>
        <w:t>结合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放映区与状态元块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的设计，你</w:t>
      </w:r>
      <w:r>
        <w:rPr>
          <w:rFonts w:ascii="Tahoma" w:eastAsia="微软雅黑" w:hAnsi="Tahoma" w:hint="eastAsia"/>
          <w:kern w:val="0"/>
          <w:sz w:val="22"/>
        </w:rPr>
        <w:t>可以灵活</w:t>
      </w:r>
      <w:r w:rsidRPr="00E25261">
        <w:rPr>
          <w:rFonts w:ascii="Tahoma" w:eastAsia="微软雅黑" w:hAnsi="Tahoma" w:hint="eastAsia"/>
          <w:kern w:val="0"/>
          <w:sz w:val="22"/>
        </w:rPr>
        <w:t>分配眨眼的动画时间，不需要反复打开</w:t>
      </w:r>
      <w:r w:rsidRPr="00E25261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E25261">
        <w:rPr>
          <w:rFonts w:ascii="Tahoma" w:eastAsia="微软雅黑" w:hAnsi="Tahoma" w:hint="eastAsia"/>
          <w:kern w:val="0"/>
          <w:sz w:val="22"/>
        </w:rPr>
        <w:t>插件编辑器去调整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E25261">
        <w:rPr>
          <w:rFonts w:ascii="Tahoma" w:eastAsia="微软雅黑" w:hAnsi="Tahoma" w:hint="eastAsia"/>
          <w:kern w:val="0"/>
          <w:sz w:val="22"/>
        </w:rPr>
        <w:t>。</w:t>
      </w:r>
    </w:p>
    <w:p w14:paraId="0F53AF80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08144" w14:textId="77777777" w:rsidR="0085745E" w:rsidRDefault="0085745E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t>4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放映区的箭头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14EBD749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C52F7F">
        <w:rPr>
          <w:rFonts w:ascii="Tahoma" w:eastAsia="微软雅黑" w:hAnsi="Tahoma" w:hint="eastAsia"/>
          <w:color w:val="FF0000"/>
          <w:kern w:val="0"/>
          <w:sz w:val="22"/>
        </w:rPr>
        <w:t>再次强调，</w:t>
      </w:r>
      <w:r>
        <w:rPr>
          <w:rFonts w:ascii="Tahoma" w:eastAsia="微软雅黑" w:hAnsi="Tahoma" w:hint="eastAsia"/>
          <w:color w:val="FF0000"/>
          <w:kern w:val="0"/>
          <w:sz w:val="22"/>
        </w:rPr>
        <w:t>动画序列</w:t>
      </w:r>
      <w:r w:rsidRPr="00C52F7F">
        <w:rPr>
          <w:rFonts w:ascii="Tahoma" w:eastAsia="微软雅黑" w:hAnsi="Tahoma" w:hint="eastAsia"/>
          <w:color w:val="FF0000"/>
          <w:kern w:val="0"/>
          <w:sz w:val="22"/>
        </w:rPr>
        <w:t>是个黑盒子，子插件向盒子里输入动作名、状态名。状态名列表。</w:t>
      </w:r>
    </w:p>
    <w:p w14:paraId="36AECD3C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5AA07EC4">
          <v:shape id="_x0000_i1032" type="#_x0000_t75" style="width:414.75pt;height:165.75pt" o:ole="">
            <v:imagedata r:id="rId32" o:title=""/>
          </v:shape>
          <o:OLEObject Type="Embed" ProgID="Visio.Drawing.15" ShapeID="_x0000_i1032" DrawAspect="Content" ObjectID="_1680951433" r:id="rId36"/>
        </w:object>
      </w:r>
    </w:p>
    <w:p w14:paraId="6B0435BC" w14:textId="77777777" w:rsidR="0085745E" w:rsidRPr="00047DF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的箭头，就是模拟名称的输入。你在放映区每点一次箭头，相当于在游戏中，调用了一次指令。（下图是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图片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执行插件指令的效果）</w:t>
      </w:r>
    </w:p>
    <w:p w14:paraId="1B8E5D51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62B49" wp14:editId="7087677C">
            <wp:extent cx="2682240" cy="713435"/>
            <wp:effectExtent l="19050" t="19050" r="22860" b="1079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079" cy="7173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EB52E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99E354" wp14:editId="4BB2DAEB">
            <wp:extent cx="3749040" cy="31242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8DDC" w14:textId="77777777" w:rsidR="0085745E" w:rsidRPr="00E25261" w:rsidRDefault="0085745E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去看子插件是如何设定的，有各种不同的方式进行调用指令。</w:t>
      </w:r>
    </w:p>
    <w:p w14:paraId="16725BD6" w14:textId="2616B890" w:rsidR="00005A44" w:rsidRDefault="00005A44" w:rsidP="00005A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捷键</w:t>
      </w:r>
    </w:p>
    <w:p w14:paraId="14DF4D32" w14:textId="77777777" w:rsidR="001441FF" w:rsidRPr="00A275E5" w:rsidRDefault="001441FF" w:rsidP="001441FF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50B33990" w14:textId="77777777" w:rsidR="001441FF" w:rsidRPr="001441FF" w:rsidRDefault="001441FF" w:rsidP="001441FF"/>
    <w:p w14:paraId="3C39E42E" w14:textId="77777777" w:rsidR="00005A44" w:rsidRPr="00630F02" w:rsidRDefault="00005A44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30F02">
        <w:rPr>
          <w:rFonts w:ascii="Tahoma" w:eastAsia="微软雅黑" w:hAnsi="Tahoma"/>
          <w:b/>
          <w:bCs/>
          <w:kern w:val="0"/>
          <w:sz w:val="22"/>
        </w:rPr>
        <w:t>1</w:t>
      </w:r>
      <w:r w:rsidRPr="00630F02">
        <w:rPr>
          <w:rFonts w:ascii="Tahoma" w:eastAsia="微软雅黑" w:hAnsi="Tahoma" w:hint="eastAsia"/>
          <w:b/>
          <w:bCs/>
          <w:kern w:val="0"/>
          <w:sz w:val="22"/>
        </w:rPr>
        <w:t>）复制粘贴</w:t>
      </w:r>
    </w:p>
    <w:p w14:paraId="13F37E79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栏、状态元编辑栏、动作元编辑栏、动画帧编辑栏，</w:t>
      </w:r>
    </w:p>
    <w:p w14:paraId="7F479F8D" w14:textId="77777777" w:rsidR="00005A44" w:rsidRDefault="00005A44" w:rsidP="00005A4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能够通过菜单右键，实现复制粘贴数据的功能。</w:t>
      </w:r>
    </w:p>
    <w:p w14:paraId="79C0DBE1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B72F0B" wp14:editId="2594735E">
            <wp:extent cx="1544994" cy="1226185"/>
            <wp:effectExtent l="19050" t="19050" r="17145" b="1206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384" cy="12558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1AA3BB" wp14:editId="58081AD1">
            <wp:extent cx="1635668" cy="1238570"/>
            <wp:effectExtent l="19050" t="19050" r="22225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08" cy="12755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F9B49E" wp14:editId="0B92F26F">
            <wp:extent cx="1830488" cy="1240155"/>
            <wp:effectExtent l="19050" t="19050" r="1778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952" cy="127976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C04A1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点击指定的区域，按</w:t>
      </w:r>
      <w:r>
        <w:rPr>
          <w:rFonts w:ascii="Tahoma" w:eastAsia="微软雅黑" w:hAnsi="Tahoma" w:hint="eastAsia"/>
          <w:kern w:val="0"/>
          <w:sz w:val="22"/>
        </w:rPr>
        <w:t>Ctrl+C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Ctrl+V</w:t>
      </w:r>
      <w:r>
        <w:rPr>
          <w:rFonts w:ascii="Tahoma" w:eastAsia="微软雅黑" w:hAnsi="Tahoma" w:hint="eastAsia"/>
          <w:kern w:val="0"/>
          <w:sz w:val="22"/>
        </w:rPr>
        <w:t>一样能够实现复制粘贴的效果，且它们之间复制的内容互不干扰。</w:t>
      </w:r>
    </w:p>
    <w:p w14:paraId="49E717DE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18B6C73" w14:textId="77777777" w:rsidR="00005A44" w:rsidRPr="00630F02" w:rsidRDefault="00005A44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630F0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多选编辑</w:t>
      </w:r>
    </w:p>
    <w:p w14:paraId="1CCC589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控件都支持多选的功能。</w:t>
      </w:r>
    </w:p>
    <w:p w14:paraId="666F400A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你可以选择多个项，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也可以。</w:t>
      </w:r>
    </w:p>
    <w:p w14:paraId="54F8BFC2" w14:textId="77777777" w:rsidR="00005A44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B486B" wp14:editId="71C5FE45">
            <wp:extent cx="3406140" cy="1402480"/>
            <wp:effectExtent l="19050" t="19050" r="22860" b="266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701" cy="141588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5E1668B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88F42" wp14:editId="6A5CA9EC">
            <wp:extent cx="3425190" cy="2066097"/>
            <wp:effectExtent l="19050" t="19050" r="22860" b="1079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147" cy="207994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27C002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FDDA93" w14:textId="77777777" w:rsidR="00005A44" w:rsidRDefault="00005A44" w:rsidP="00005A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4CF70D" w14:textId="4585DA07" w:rsidR="00472E8A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交互模块</w:t>
      </w:r>
      <w:r w:rsidR="007D011E">
        <w:rPr>
          <w:rFonts w:hint="eastAsia"/>
        </w:rPr>
        <w:t>【</w:t>
      </w:r>
      <w:r w:rsidR="00005A44" w:rsidRPr="00005A44">
        <w:rPr>
          <w:rFonts w:hint="eastAsia"/>
        </w:rPr>
        <w:t>RmmvInteractiveModule</w:t>
      </w:r>
      <w:r w:rsidR="007D011E">
        <w:rPr>
          <w:rFonts w:hint="eastAsia"/>
        </w:rPr>
        <w:t>】</w:t>
      </w:r>
    </w:p>
    <w:p w14:paraId="4C838D02" w14:textId="18CADE9B" w:rsidR="00B265C1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的交互，都必须经过此模块。</w:t>
      </w:r>
    </w:p>
    <w:p w14:paraId="1EFA1C8D" w14:textId="76953815" w:rsidR="00AA2CE2" w:rsidRDefault="001F6F8E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也就是说，要获取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路径，都必须调用该类的函数。）</w:t>
      </w:r>
    </w:p>
    <w:p w14:paraId="7C26136D" w14:textId="77777777" w:rsidR="00AA2CE2" w:rsidRPr="00201542" w:rsidRDefault="00AA2CE2" w:rsidP="00AA2CE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基本交互</w:t>
      </w:r>
    </w:p>
    <w:p w14:paraId="51FA0B2E" w14:textId="77777777" w:rsidR="00F81A39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后期都可能会用到同样的交互方法，</w:t>
      </w:r>
    </w:p>
    <w:p w14:paraId="5BC4445E" w14:textId="1A416426" w:rsidR="00AA2CE2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基本交互写成了</w:t>
      </w:r>
      <w:r w:rsidR="00AA2CE2">
        <w:rPr>
          <w:rFonts w:ascii="Tahoma" w:eastAsia="微软雅黑" w:hAnsi="Tahoma" w:hint="eastAsia"/>
          <w:kern w:val="0"/>
          <w:sz w:val="22"/>
        </w:rPr>
        <w:t>一个半成品工具，专门针对并提供</w:t>
      </w:r>
      <w:r w:rsidR="00AA2CE2">
        <w:rPr>
          <w:rFonts w:ascii="Tahoma" w:eastAsia="微软雅黑" w:hAnsi="Tahoma" w:hint="eastAsia"/>
          <w:kern w:val="0"/>
          <w:sz w:val="22"/>
        </w:rPr>
        <w:t>rmmv</w:t>
      </w:r>
      <w:r w:rsidR="00AA2CE2">
        <w:rPr>
          <w:rFonts w:ascii="Tahoma" w:eastAsia="微软雅黑" w:hAnsi="Tahoma" w:hint="eastAsia"/>
          <w:kern w:val="0"/>
          <w:sz w:val="22"/>
        </w:rPr>
        <w:t>的基本交互功能。</w:t>
      </w:r>
    </w:p>
    <w:p w14:paraId="2AE5A08D" w14:textId="4E692AFC" w:rsidR="00F81A39" w:rsidRDefault="00504C65" w:rsidP="00504C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04C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F105F1" wp14:editId="4DB2D1D9">
            <wp:extent cx="2491740" cy="1286942"/>
            <wp:effectExtent l="19050" t="19050" r="22860" b="279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0729" cy="12967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3A2D9EB" w14:textId="55B6DA7B" w:rsidR="00504C65" w:rsidRPr="00504C65" w:rsidRDefault="00504C65" w:rsidP="00504C65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504C6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p</w:t>
      </w:r>
      <w:r w:rsidRPr="00504C65">
        <w:rPr>
          <w:rFonts w:ascii="Tahoma" w:eastAsia="微软雅黑" w:hAnsi="Tahoma"/>
          <w:b/>
          <w:bCs/>
          <w:kern w:val="0"/>
          <w:sz w:val="22"/>
        </w:rPr>
        <w:t>_RmmvCaller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62E87520" w14:textId="13C5F58B" w:rsidR="00504C65" w:rsidRPr="00504C65" w:rsidRDefault="00504C65" w:rsidP="00504C6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需要被继承。</w:t>
      </w:r>
      <w:r w:rsidR="00B2132E">
        <w:rPr>
          <w:rFonts w:ascii="Tahoma" w:eastAsia="微软雅黑" w:hAnsi="Tahoma" w:hint="eastAsia"/>
          <w:kern w:val="0"/>
          <w:sz w:val="22"/>
        </w:rPr>
        <w:t>（子类可以在保存</w:t>
      </w:r>
      <w:r w:rsidR="00B2132E">
        <w:rPr>
          <w:rFonts w:ascii="Tahoma" w:eastAsia="微软雅黑" w:hAnsi="Tahoma" w:hint="eastAsia"/>
          <w:kern w:val="0"/>
          <w:sz w:val="22"/>
        </w:rPr>
        <w:t>rmmv</w:t>
      </w:r>
      <w:r w:rsidR="00B2132E">
        <w:rPr>
          <w:rFonts w:ascii="Tahoma" w:eastAsia="微软雅黑" w:hAnsi="Tahoma" w:hint="eastAsia"/>
          <w:kern w:val="0"/>
          <w:sz w:val="22"/>
        </w:rPr>
        <w:t>后，执行自己的私有操作）</w:t>
      </w:r>
    </w:p>
    <w:p w14:paraId="187E2B04" w14:textId="04D7A949" w:rsidR="00F81A39" w:rsidRDefault="00504C65" w:rsidP="00504C6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F81A39">
        <w:rPr>
          <w:rFonts w:ascii="Tahoma" w:eastAsia="微软雅黑" w:hAnsi="Tahoma" w:hint="eastAsia"/>
          <w:kern w:val="0"/>
          <w:sz w:val="22"/>
        </w:rPr>
        <w:t>提供基本的</w:t>
      </w:r>
      <w:r w:rsidR="00F81A39">
        <w:rPr>
          <w:rFonts w:ascii="Tahoma" w:eastAsia="微软雅黑" w:hAnsi="Tahoma" w:hint="eastAsia"/>
          <w:kern w:val="0"/>
          <w:sz w:val="22"/>
        </w:rPr>
        <w:t xml:space="preserve"> </w:t>
      </w:r>
      <w:r w:rsidR="00F81A39" w:rsidRPr="00F81A39">
        <w:rPr>
          <w:rFonts w:ascii="Tahoma" w:eastAsia="微软雅黑" w:hAnsi="Tahoma" w:hint="eastAsia"/>
          <w:kern w:val="0"/>
          <w:sz w:val="22"/>
        </w:rPr>
        <w:t>打开</w:t>
      </w:r>
      <w:r w:rsidR="00F81A39" w:rsidRPr="00F81A39">
        <w:rPr>
          <w:rFonts w:ascii="Tahoma" w:eastAsia="微软雅黑" w:hAnsi="Tahoma"/>
          <w:kern w:val="0"/>
          <w:sz w:val="22"/>
        </w:rPr>
        <w:t>rmmv</w:t>
      </w:r>
      <w:r w:rsidR="00F81A39" w:rsidRPr="00F81A39">
        <w:rPr>
          <w:rFonts w:ascii="Tahoma" w:eastAsia="微软雅黑" w:hAnsi="Tahoma" w:hint="eastAsia"/>
          <w:kern w:val="0"/>
          <w:sz w:val="22"/>
        </w:rPr>
        <w:t>、保存</w:t>
      </w:r>
      <w:r w:rsidR="00F81A39" w:rsidRPr="00F81A39">
        <w:rPr>
          <w:rFonts w:ascii="Tahoma" w:eastAsia="微软雅黑" w:hAnsi="Tahoma" w:hint="eastAsia"/>
          <w:kern w:val="0"/>
          <w:sz w:val="22"/>
        </w:rPr>
        <w:t>rmmv</w:t>
      </w:r>
      <w:r w:rsidR="00F81A39" w:rsidRPr="00F81A39">
        <w:rPr>
          <w:rFonts w:ascii="Tahoma" w:eastAsia="微软雅黑" w:hAnsi="Tahoma" w:hint="eastAsia"/>
          <w:kern w:val="0"/>
          <w:sz w:val="22"/>
        </w:rPr>
        <w:t>、运行</w:t>
      </w:r>
      <w:r w:rsidR="00F81A39" w:rsidRPr="00F81A39">
        <w:rPr>
          <w:rFonts w:ascii="Tahoma" w:eastAsia="微软雅黑" w:hAnsi="Tahoma" w:hint="eastAsia"/>
          <w:kern w:val="0"/>
          <w:sz w:val="22"/>
        </w:rPr>
        <w:t>rmmv</w:t>
      </w:r>
      <w:r w:rsidR="00F81A39" w:rsidRPr="00F81A39">
        <w:rPr>
          <w:rFonts w:ascii="Tahoma" w:eastAsia="微软雅黑" w:hAnsi="Tahoma"/>
          <w:kern w:val="0"/>
          <w:sz w:val="22"/>
        </w:rPr>
        <w:t xml:space="preserve"> </w:t>
      </w:r>
      <w:r w:rsidR="00F81A39" w:rsidRPr="00F81A39">
        <w:rPr>
          <w:rFonts w:ascii="Tahoma" w:eastAsia="微软雅黑" w:hAnsi="Tahoma" w:hint="eastAsia"/>
          <w:kern w:val="0"/>
          <w:sz w:val="22"/>
        </w:rPr>
        <w:t>功能。</w:t>
      </w:r>
    </w:p>
    <w:p w14:paraId="0874D496" w14:textId="5EA541BC" w:rsidR="002A2992" w:rsidRDefault="00504C65" w:rsidP="00504C6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F81A39">
        <w:rPr>
          <w:rFonts w:ascii="Tahoma" w:eastAsia="微软雅黑" w:hAnsi="Tahoma" w:hint="eastAsia"/>
          <w:kern w:val="0"/>
          <w:sz w:val="22"/>
        </w:rPr>
        <w:t>交互通过</w:t>
      </w:r>
      <w:r w:rsidR="00F81A39" w:rsidRPr="00F81A39">
        <w:rPr>
          <w:rFonts w:ascii="Tahoma" w:eastAsia="微软雅黑" w:hAnsi="Tahoma"/>
          <w:kern w:val="0"/>
          <w:sz w:val="22"/>
        </w:rPr>
        <w:t>C_RmmvProjectData</w:t>
      </w:r>
      <w:r w:rsidR="00F81A39" w:rsidRPr="00F81A39">
        <w:rPr>
          <w:rFonts w:ascii="Tahoma" w:eastAsia="微软雅黑" w:hAnsi="Tahoma" w:hint="eastAsia"/>
          <w:kern w:val="0"/>
          <w:sz w:val="22"/>
        </w:rPr>
        <w:t>工程数据类。</w:t>
      </w:r>
    </w:p>
    <w:p w14:paraId="74EAA054" w14:textId="6355148F" w:rsidR="00F81A39" w:rsidRDefault="00F81A39" w:rsidP="00B265C1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功能涉及了窗口句柄的捕获，所以该交互功能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做的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非常简单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能做的就能做，不能做的，只能想别的办法了。</w:t>
      </w:r>
    </w:p>
    <w:p w14:paraId="52029108" w14:textId="6021A37D" w:rsidR="00504C65" w:rsidRDefault="00504C65" w:rsidP="00B265C1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0589E581" w14:textId="531B4B0E" w:rsidR="00504C65" w:rsidRDefault="00504C65" w:rsidP="00B265C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04C6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04C65">
        <w:rPr>
          <w:rFonts w:ascii="Tahoma" w:eastAsia="微软雅黑" w:hAnsi="Tahoma"/>
          <w:b/>
          <w:bCs/>
          <w:kern w:val="0"/>
          <w:sz w:val="22"/>
        </w:rPr>
        <w:t>s_RmmvDataContainer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591B2BDB" w14:textId="2A507F8F" w:rsidR="00504C65" w:rsidRPr="00504C65" w:rsidRDefault="00504C65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在窗口初始化时，需要实例化。</w:t>
      </w:r>
    </w:p>
    <w:p w14:paraId="11D49098" w14:textId="0BA25E5D" w:rsidR="00504C65" w:rsidRDefault="00504C65" w:rsidP="00504C6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了可存储到存档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数据容器。</w:t>
      </w:r>
    </w:p>
    <w:p w14:paraId="22BBDB1C" w14:textId="162DC9A9" w:rsidR="00504C65" w:rsidRDefault="00504C65" w:rsidP="00504C6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504C65">
        <w:rPr>
          <w:rFonts w:ascii="Tahoma" w:eastAsia="微软雅黑" w:hAnsi="Tahoma" w:hint="eastAsia"/>
          <w:kern w:val="0"/>
          <w:sz w:val="22"/>
        </w:rPr>
        <w:t>提供一系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工程文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的获取功能</w:t>
      </w:r>
      <w:r>
        <w:rPr>
          <w:rFonts w:ascii="Tahoma" w:eastAsia="微软雅黑" w:hAnsi="Tahoma" w:hint="eastAsia"/>
          <w:kern w:val="0"/>
          <w:sz w:val="22"/>
        </w:rPr>
        <w:t>，包括</w:t>
      </w:r>
      <w:r>
        <w:rPr>
          <w:rFonts w:ascii="Tahoma" w:eastAsia="微软雅黑" w:hAnsi="Tahoma" w:hint="eastAsia"/>
          <w:kern w:val="0"/>
          <w:sz w:val="22"/>
        </w:rPr>
        <w:t>plugin</w:t>
      </w:r>
      <w:r>
        <w:rPr>
          <w:rFonts w:ascii="Tahoma" w:eastAsia="微软雅黑" w:hAnsi="Tahoma" w:hint="eastAsia"/>
          <w:kern w:val="0"/>
          <w:sz w:val="22"/>
        </w:rPr>
        <w:t>文件夹的插件文件</w:t>
      </w:r>
      <w:r w:rsidRPr="00504C65">
        <w:rPr>
          <w:rFonts w:ascii="Tahoma" w:eastAsia="微软雅黑" w:hAnsi="Tahoma" w:hint="eastAsia"/>
          <w:kern w:val="0"/>
          <w:sz w:val="22"/>
        </w:rPr>
        <w:t>。</w:t>
      </w:r>
    </w:p>
    <w:p w14:paraId="52A33E75" w14:textId="5B9FEABD" w:rsidR="00504C65" w:rsidRPr="00F81A39" w:rsidRDefault="00B2132E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br w:type="page"/>
      </w:r>
    </w:p>
    <w:p w14:paraId="2EADAFDA" w14:textId="77777777" w:rsidR="00F81A39" w:rsidRPr="00201542" w:rsidRDefault="00F81A39" w:rsidP="00F81A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专用交互</w:t>
      </w:r>
    </w:p>
    <w:p w14:paraId="5840023B" w14:textId="36292514" w:rsidR="00F81A39" w:rsidRDefault="00F81A39" w:rsidP="00F81A3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  <w:r w:rsidR="00504C65">
        <w:rPr>
          <w:rFonts w:ascii="Tahoma" w:eastAsia="微软雅黑" w:hAnsi="Tahoma" w:hint="eastAsia"/>
          <w:kern w:val="0"/>
          <w:sz w:val="22"/>
        </w:rPr>
        <w:t>：</w:t>
      </w:r>
    </w:p>
    <w:p w14:paraId="2AA26894" w14:textId="77777777" w:rsidR="00F81A39" w:rsidRDefault="00F81A39" w:rsidP="00F81A3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实质上就是一个流程管理器，连接</w:t>
      </w:r>
      <w:r>
        <w:rPr>
          <w:rFonts w:ascii="Tahoma" w:eastAsia="微软雅黑" w:hAnsi="Tahoma" w:hint="eastAsia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kern w:val="0"/>
          <w:sz w:val="22"/>
        </w:rPr>
        <w:t>交互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的。</w:t>
      </w:r>
    </w:p>
    <w:p w14:paraId="4BD2DD8A" w14:textId="41C2E63A" w:rsidR="00504C65" w:rsidRDefault="00F81A39" w:rsidP="00F81A3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继承了</w:t>
      </w:r>
      <w:r>
        <w:rPr>
          <w:rFonts w:ascii="Tahoma" w:eastAsia="微软雅黑" w:hAnsi="Tahoma" w:hint="eastAsia"/>
          <w:kern w:val="0"/>
          <w:sz w:val="22"/>
        </w:rPr>
        <w:t xml:space="preserve"> rmmvCaller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504C65">
        <w:rPr>
          <w:rFonts w:ascii="Tahoma" w:eastAsia="微软雅黑" w:hAnsi="Tahoma" w:hint="eastAsia"/>
          <w:kern w:val="0"/>
          <w:sz w:val="22"/>
        </w:rPr>
        <w:t>便可以进行打开</w:t>
      </w:r>
      <w:r w:rsidR="00504C65">
        <w:rPr>
          <w:rFonts w:ascii="Tahoma" w:eastAsia="微软雅黑" w:hAnsi="Tahoma"/>
          <w:kern w:val="0"/>
          <w:sz w:val="22"/>
        </w:rPr>
        <w:t>/</w:t>
      </w:r>
      <w:r w:rsidR="00504C65">
        <w:rPr>
          <w:rFonts w:ascii="Tahoma" w:eastAsia="微软雅黑" w:hAnsi="Tahoma" w:hint="eastAsia"/>
          <w:kern w:val="0"/>
          <w:sz w:val="22"/>
        </w:rPr>
        <w:t>保存</w:t>
      </w:r>
      <w:r w:rsidR="00504C65">
        <w:rPr>
          <w:rFonts w:ascii="Tahoma" w:eastAsia="微软雅黑" w:hAnsi="Tahoma"/>
          <w:kern w:val="0"/>
          <w:sz w:val="22"/>
        </w:rPr>
        <w:t>/</w:t>
      </w:r>
      <w:r w:rsidR="00504C65">
        <w:rPr>
          <w:rFonts w:ascii="Tahoma" w:eastAsia="微软雅黑" w:hAnsi="Tahoma" w:hint="eastAsia"/>
          <w:kern w:val="0"/>
          <w:sz w:val="22"/>
        </w:rPr>
        <w:t>运行</w:t>
      </w:r>
      <w:r w:rsidR="00504C65">
        <w:rPr>
          <w:rFonts w:ascii="Tahoma" w:eastAsia="微软雅黑" w:hAnsi="Tahoma" w:hint="eastAsia"/>
          <w:kern w:val="0"/>
          <w:sz w:val="22"/>
        </w:rPr>
        <w:t>rmmv</w:t>
      </w:r>
      <w:r w:rsidR="00504C65">
        <w:rPr>
          <w:rFonts w:ascii="Tahoma" w:eastAsia="微软雅黑" w:hAnsi="Tahoma" w:hint="eastAsia"/>
          <w:kern w:val="0"/>
          <w:sz w:val="22"/>
        </w:rPr>
        <w:t>操作。</w:t>
      </w:r>
    </w:p>
    <w:p w14:paraId="3F8FC6BE" w14:textId="6D071CF4" w:rsidR="00B9184E" w:rsidRPr="00B9184E" w:rsidRDefault="00B9184E" w:rsidP="00F81A39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9184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类会强制给工程更新插件、读取插件内容，这些都属于硬编码部分，与流程逻辑息息相关，这里不做多余分析了。</w:t>
      </w:r>
    </w:p>
    <w:p w14:paraId="1DB3442E" w14:textId="17E38BCF" w:rsidR="002A2992" w:rsidRDefault="002A2992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B88300" w14:textId="6FC7B61D" w:rsidR="001C42FD" w:rsidRPr="00201542" w:rsidRDefault="001C42FD" w:rsidP="001C42F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操作面板</w:t>
      </w:r>
    </w:p>
    <w:p w14:paraId="28BF7DAF" w14:textId="18E8C0A4" w:rsidR="001C42FD" w:rsidRPr="001F6F8E" w:rsidRDefault="001F6F8E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1F6F8E">
        <w:rPr>
          <w:rFonts w:ascii="Tahoma" w:eastAsia="微软雅黑" w:hAnsi="Tahoma" w:hint="eastAsia"/>
          <w:b/>
          <w:kern w:val="0"/>
          <w:sz w:val="22"/>
        </w:rPr>
        <w:t>1</w:t>
      </w:r>
      <w:r w:rsidRPr="001F6F8E">
        <w:rPr>
          <w:rFonts w:ascii="Tahoma" w:eastAsia="微软雅黑" w:hAnsi="Tahoma" w:hint="eastAsia"/>
          <w:b/>
          <w:kern w:val="0"/>
          <w:sz w:val="22"/>
        </w:rPr>
        <w:t>）界面</w:t>
      </w:r>
    </w:p>
    <w:p w14:paraId="176949BC" w14:textId="71754A2A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结构如下：</w:t>
      </w:r>
    </w:p>
    <w:p w14:paraId="2E9A4545" w14:textId="0E76222D" w:rsidR="001F6F8E" w:rsidRDefault="001F6F8E" w:rsidP="001F6F8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6F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806B11" wp14:editId="649BF3DB">
            <wp:extent cx="3533775" cy="2312681"/>
            <wp:effectExtent l="0" t="0" r="0" b="0"/>
            <wp:docPr id="3" name="图片 3" descr="C:\Users\lenovo\AppData\Roaming\Tencent\Users\1355126171\QQ\WinTemp\RichOle\ZQ[}YOHIYR9__LDWBYD2@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ZQ[}YOHIYR9__LDWBYD2@P1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11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C8AD" w14:textId="77777777" w:rsidR="00AA2CE2" w:rsidRPr="001F6F8E" w:rsidRDefault="00AA2CE2" w:rsidP="00AA2CE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76C10E2" w14:textId="25A04B01" w:rsidR="001F6F8E" w:rsidRPr="001F6F8E" w:rsidRDefault="001F6F8E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1F6F8E">
        <w:rPr>
          <w:rFonts w:ascii="Tahoma" w:eastAsia="微软雅黑" w:hAnsi="Tahoma" w:hint="eastAsia"/>
          <w:b/>
          <w:kern w:val="0"/>
          <w:sz w:val="22"/>
        </w:rPr>
        <w:t>2</w:t>
      </w:r>
      <w:r w:rsidRPr="001F6F8E">
        <w:rPr>
          <w:rFonts w:ascii="Tahoma" w:eastAsia="微软雅黑" w:hAnsi="Tahoma" w:hint="eastAsia"/>
          <w:b/>
          <w:kern w:val="0"/>
          <w:sz w:val="22"/>
        </w:rPr>
        <w:t>）流程交互</w:t>
      </w:r>
    </w:p>
    <w:p w14:paraId="72C89FEA" w14:textId="03458E1F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耦合度很高，需要调用专用交互中的</w:t>
      </w: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  <w:r w:rsidRPr="001F6F8E">
        <w:rPr>
          <w:rFonts w:ascii="Tahoma" w:eastAsia="微软雅黑" w:hAnsi="Tahoma" w:hint="eastAsia"/>
          <w:kern w:val="0"/>
          <w:sz w:val="22"/>
        </w:rPr>
        <w:t>。</w:t>
      </w:r>
    </w:p>
    <w:p w14:paraId="09055489" w14:textId="4E2C3204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操作面板就是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，而专用交互才是数据控制函数。</w:t>
      </w:r>
    </w:p>
    <w:p w14:paraId="32EEBADE" w14:textId="77777777" w:rsidR="001441FF" w:rsidRPr="00AA2CE2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32F60E" w14:textId="27E1D9B4" w:rsidR="00B265C1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31D099" w14:textId="3AC7F0CF" w:rsidR="00B265C1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插件模块</w:t>
      </w:r>
      <w:r w:rsidR="00716BB2">
        <w:rPr>
          <w:rFonts w:hint="eastAsia"/>
        </w:rPr>
        <w:t>【</w:t>
      </w:r>
      <w:r w:rsidR="00005A44" w:rsidRPr="00005A44">
        <w:t>PluginModule</w:t>
      </w:r>
      <w:r w:rsidR="00716BB2">
        <w:rPr>
          <w:rFonts w:hint="eastAsia"/>
        </w:rPr>
        <w:t>】</w:t>
      </w:r>
    </w:p>
    <w:p w14:paraId="609AB956" w14:textId="3A91873C" w:rsidR="00201542" w:rsidRDefault="00C15F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模块提供所有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关的工具类。</w:t>
      </w:r>
    </w:p>
    <w:p w14:paraId="66220B64" w14:textId="68A13BFD" w:rsidR="00201542" w:rsidRPr="00201542" w:rsidRDefault="00201542" w:rsidP="0020154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</w:t>
      </w:r>
    </w:p>
    <w:p w14:paraId="431BEB32" w14:textId="77777777" w:rsidR="00201542" w:rsidRDefault="00201542" w:rsidP="0020154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</w:t>
      </w:r>
      <w:r w:rsidRPr="002837B9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一个打包好的</w:t>
      </w:r>
      <w:r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1A02467E" w14:textId="604A5A51" w:rsidR="00201542" w:rsidRPr="00407E23" w:rsidRDefault="00201542" w:rsidP="0020154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7E23">
        <w:rPr>
          <w:rFonts w:ascii="Tahoma" w:eastAsia="微软雅黑" w:hAnsi="Tahoma" w:hint="eastAsia"/>
          <w:color w:val="0070C0"/>
          <w:kern w:val="0"/>
          <w:sz w:val="22"/>
        </w:rPr>
        <w:t>具体数据定义细节，可以去看看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插件最大值编辑器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软件说明</w:t>
      </w:r>
      <w:r w:rsidR="001441F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1441FF">
        <w:rPr>
          <w:rFonts w:ascii="Tahoma" w:eastAsia="微软雅黑" w:hAnsi="Tahoma"/>
          <w:color w:val="0070C0"/>
          <w:kern w:val="0"/>
          <w:sz w:val="22"/>
        </w:rPr>
        <w:t>docx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4598C3" w14:textId="42D3B7FD" w:rsidR="00201542" w:rsidRDefault="0020154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464A5D" w14:textId="569FA960" w:rsidR="00536018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B0704C7" w14:textId="236DF63D" w:rsidR="00536018" w:rsidRPr="00201542" w:rsidRDefault="00536018" w:rsidP="0053601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数据管理器</w:t>
      </w:r>
    </w:p>
    <w:p w14:paraId="5152A9DD" w14:textId="006840D1" w:rsidR="00BD4D7B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管理器</w:t>
      </w:r>
      <w:r w:rsidR="00BD4D7B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提供操作</w:t>
      </w:r>
      <w:r>
        <w:rPr>
          <w:rFonts w:ascii="Tahoma" w:eastAsia="微软雅黑" w:hAnsi="Tahoma" w:hint="eastAsia"/>
          <w:kern w:val="0"/>
          <w:sz w:val="22"/>
        </w:rPr>
        <w:t xml:space="preserve"> plugin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插件数据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编辑</w:t>
      </w:r>
      <w:r>
        <w:rPr>
          <w:rFonts w:ascii="Tahoma" w:eastAsia="微软雅黑" w:hAnsi="Tahoma" w:hint="eastAsia"/>
          <w:kern w:val="0"/>
          <w:sz w:val="22"/>
        </w:rPr>
        <w:t>结构。</w:t>
      </w:r>
    </w:p>
    <w:p w14:paraId="771B1A04" w14:textId="73B6097F" w:rsidR="00536018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结构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D7B" w14:paraId="739C3588" w14:textId="77777777" w:rsidTr="00BD4D7B">
        <w:tc>
          <w:tcPr>
            <w:tcW w:w="8522" w:type="dxa"/>
          </w:tcPr>
          <w:p w14:paraId="00F32063" w14:textId="77777777" w:rsidR="00BD4D7B" w:rsidRDefault="00BD4D7B" w:rsidP="00BD4D7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{</w:t>
            </w:r>
          </w:p>
          <w:p w14:paraId="0A2E1391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Drill_CoreOfColor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4B14B7D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description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[v1.1]       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系统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颜色核心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</w:p>
          <w:p w14:paraId="40A9C706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statu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true,</w:t>
            </w:r>
          </w:p>
          <w:p w14:paraId="4C4513BF" w14:textId="5EFDDB8C" w:rsidR="00BD4D7B" w:rsidRP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parameter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{}</w:t>
            </w:r>
          </w:p>
          <w:p w14:paraId="5C02D46D" w14:textId="1E58A561" w:rsidR="00BD4D7B" w:rsidRDefault="00BD4D7B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}</w:t>
            </w:r>
          </w:p>
        </w:tc>
      </w:tr>
    </w:tbl>
    <w:p w14:paraId="3A696432" w14:textId="079731C7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后，将得到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A4E85">
        <w:rPr>
          <w:rFonts w:ascii="Tahoma" w:eastAsia="微软雅黑" w:hAnsi="Tahoma"/>
          <w:kern w:val="0"/>
          <w:sz w:val="22"/>
        </w:rPr>
        <w:t>QList&lt;</w:t>
      </w:r>
      <w:r w:rsidRPr="00BD4D7B">
        <w:rPr>
          <w:rFonts w:ascii="Tahoma" w:eastAsia="微软雅黑" w:hAnsi="Tahoma"/>
          <w:kern w:val="0"/>
          <w:sz w:val="22"/>
        </w:rPr>
        <w:t>C_PluginData</w:t>
      </w:r>
      <w:r>
        <w:rPr>
          <w:rFonts w:ascii="Tahoma" w:eastAsia="微软雅黑" w:hAnsi="Tahoma"/>
          <w:kern w:val="0"/>
          <w:sz w:val="22"/>
        </w:rPr>
        <w:t>*</w:t>
      </w:r>
      <w:r w:rsidR="00CA4E85"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列表。</w:t>
      </w:r>
    </w:p>
    <w:p w14:paraId="4EF86E1B" w14:textId="5BC34765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列表的内容，然后执行</w:t>
      </w:r>
      <w:r w:rsidRPr="00BD4D7B">
        <w:rPr>
          <w:rFonts w:ascii="Tahoma" w:eastAsia="微软雅黑" w:hAnsi="Tahoma"/>
          <w:kern w:val="0"/>
          <w:sz w:val="22"/>
        </w:rPr>
        <w:t>writePluginData</w:t>
      </w:r>
      <w:r w:rsidRPr="00BD4D7B">
        <w:rPr>
          <w:rFonts w:ascii="Tahoma" w:eastAsia="微软雅黑" w:hAnsi="Tahoma" w:hint="eastAsia"/>
          <w:kern w:val="0"/>
          <w:sz w:val="22"/>
        </w:rPr>
        <w:t>，即可覆写回去。</w:t>
      </w:r>
    </w:p>
    <w:p w14:paraId="1D801886" w14:textId="77777777" w:rsid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1B2AF0" w14:textId="2A37107B" w:rsidR="00412A85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：</w:t>
      </w:r>
    </w:p>
    <w:p w14:paraId="5B8EDC57" w14:textId="76B57CB3" w:rsidR="00BD4D7B" w:rsidRPr="00CA4E85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BD4D7B" w:rsidRPr="00CA4E85">
        <w:rPr>
          <w:rFonts w:ascii="Tahoma" w:eastAsia="微软雅黑" w:hAnsi="Tahoma" w:hint="eastAsia"/>
          <w:kern w:val="0"/>
          <w:sz w:val="22"/>
        </w:rPr>
        <w:t>由于底层是</w:t>
      </w:r>
      <w:r w:rsidR="00BD4D7B" w:rsidRPr="00CA4E85">
        <w:rPr>
          <w:rFonts w:ascii="Tahoma" w:eastAsia="微软雅黑" w:hAnsi="Tahoma" w:hint="eastAsia"/>
          <w:kern w:val="0"/>
          <w:sz w:val="22"/>
        </w:rPr>
        <w:t>Q</w:t>
      </w:r>
      <w:r w:rsidRPr="00CA4E85">
        <w:rPr>
          <w:rFonts w:ascii="Tahoma" w:eastAsia="微软雅黑" w:hAnsi="Tahoma"/>
          <w:kern w:val="0"/>
          <w:sz w:val="22"/>
        </w:rPr>
        <w:t>J</w:t>
      </w:r>
      <w:r w:rsidR="00BD4D7B" w:rsidRPr="00CA4E85">
        <w:rPr>
          <w:rFonts w:ascii="Tahoma" w:eastAsia="微软雅黑" w:hAnsi="Tahoma"/>
          <w:kern w:val="0"/>
          <w:sz w:val="22"/>
        </w:rPr>
        <w:t>son</w:t>
      </w:r>
      <w:r w:rsidR="00BD4D7B" w:rsidRPr="00CA4E85">
        <w:rPr>
          <w:rFonts w:ascii="Tahoma" w:eastAsia="微软雅黑" w:hAnsi="Tahoma" w:hint="eastAsia"/>
          <w:kern w:val="0"/>
          <w:sz w:val="22"/>
        </w:rPr>
        <w:t>Document</w:t>
      </w:r>
      <w:r w:rsidR="00BD4D7B" w:rsidRPr="00CA4E85">
        <w:rPr>
          <w:rFonts w:ascii="Tahoma" w:eastAsia="微软雅黑" w:hAnsi="Tahoma" w:hint="eastAsia"/>
          <w:kern w:val="0"/>
          <w:sz w:val="22"/>
        </w:rPr>
        <w:t>，所以</w:t>
      </w:r>
      <w:r w:rsidRPr="00CA4E85">
        <w:rPr>
          <w:rFonts w:ascii="Tahoma" w:eastAsia="微软雅黑" w:hAnsi="Tahoma" w:hint="eastAsia"/>
          <w:kern w:val="0"/>
          <w:sz w:val="22"/>
        </w:rPr>
        <w:t>写回去后</w:t>
      </w:r>
      <w:r w:rsidR="00BD4D7B" w:rsidRPr="00CA4E85">
        <w:rPr>
          <w:rFonts w:ascii="Tahoma" w:eastAsia="微软雅黑" w:hAnsi="Tahoma" w:hint="eastAsia"/>
          <w:kern w:val="0"/>
          <w:sz w:val="22"/>
        </w:rPr>
        <w:t>顺序一定会乱。</w:t>
      </w:r>
    </w:p>
    <w:p w14:paraId="5E53AD4D" w14:textId="7A9FCEF8" w:rsidR="005578ED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CA4E85">
        <w:rPr>
          <w:rFonts w:ascii="Tahoma" w:eastAsia="微软雅黑" w:hAnsi="Tahoma"/>
          <w:kern w:val="0"/>
          <w:sz w:val="22"/>
        </w:rPr>
        <w:t>p</w:t>
      </w:r>
      <w:r w:rsidRPr="00CA4E85">
        <w:rPr>
          <w:rFonts w:ascii="Tahoma" w:eastAsia="微软雅黑" w:hAnsi="Tahoma" w:hint="eastAsia"/>
          <w:kern w:val="0"/>
          <w:sz w:val="22"/>
        </w:rPr>
        <w:t>arameter</w:t>
      </w:r>
      <w:r w:rsidRPr="00CA4E85">
        <w:rPr>
          <w:rFonts w:ascii="Tahoma" w:eastAsia="微软雅黑" w:hAnsi="Tahoma"/>
          <w:kern w:val="0"/>
          <w:sz w:val="22"/>
        </w:rPr>
        <w:t>s</w:t>
      </w:r>
      <w:r w:rsidRPr="00CA4E85">
        <w:rPr>
          <w:rFonts w:ascii="Tahoma" w:eastAsia="微软雅黑" w:hAnsi="Tahoma" w:hint="eastAsia"/>
          <w:kern w:val="0"/>
          <w:sz w:val="22"/>
        </w:rPr>
        <w:t>参数的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/>
          <w:kern w:val="0"/>
          <w:sz w:val="22"/>
        </w:rPr>
        <w:t xml:space="preserve">{} </w:t>
      </w:r>
      <w:r w:rsidRPr="00CA4E85">
        <w:rPr>
          <w:rFonts w:ascii="Tahoma" w:eastAsia="微软雅黑" w:hAnsi="Tahoma" w:hint="eastAsia"/>
          <w:kern w:val="0"/>
          <w:sz w:val="22"/>
        </w:rPr>
        <w:t>对象中</w:t>
      </w:r>
      <w:r w:rsidR="005578ED">
        <w:rPr>
          <w:rFonts w:ascii="Tahoma" w:eastAsia="微软雅黑" w:hAnsi="Tahoma" w:hint="eastAsia"/>
          <w:kern w:val="0"/>
          <w:sz w:val="22"/>
        </w:rPr>
        <w:t>的参数</w:t>
      </w:r>
      <w:r w:rsidRPr="00CA4E85">
        <w:rPr>
          <w:rFonts w:ascii="Tahoma" w:eastAsia="微软雅黑" w:hAnsi="Tahoma" w:hint="eastAsia"/>
          <w:kern w:val="0"/>
          <w:sz w:val="22"/>
        </w:rPr>
        <w:t>，不是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 w:hint="eastAsia"/>
          <w:kern w:val="0"/>
          <w:sz w:val="22"/>
        </w:rPr>
        <w:t>字符串</w:t>
      </w:r>
      <w:r w:rsidR="00CB2EA3">
        <w:rPr>
          <w:rFonts w:ascii="Tahoma" w:eastAsia="微软雅黑" w:hAnsi="Tahoma" w:hint="eastAsia"/>
          <w:kern w:val="0"/>
          <w:sz w:val="22"/>
        </w:rPr>
        <w:t>o</w:t>
      </w:r>
      <w:r w:rsidR="00CB2EA3">
        <w:rPr>
          <w:rFonts w:ascii="Tahoma" w:eastAsia="微软雅黑" w:hAnsi="Tahoma"/>
          <w:kern w:val="0"/>
          <w:sz w:val="22"/>
        </w:rPr>
        <w:t>bject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="005578ED">
        <w:rPr>
          <w:rFonts w:ascii="Tahoma" w:eastAsia="微软雅黑" w:hAnsi="Tahoma" w:hint="eastAsia"/>
          <w:kern w:val="0"/>
          <w:sz w:val="22"/>
        </w:rPr>
        <w:t>。</w:t>
      </w:r>
    </w:p>
    <w:p w14:paraId="5DE4C32C" w14:textId="77777777" w:rsidR="00CB2EA3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C7800A9" w14:textId="4FC0DECF" w:rsidR="00BD4D7B" w:rsidRPr="00AC58CA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C58CA">
        <w:rPr>
          <w:rFonts w:ascii="Tahoma" w:eastAsia="微软雅黑" w:hAnsi="Tahoma" w:hint="eastAsia"/>
          <w:color w:val="0070C0"/>
          <w:kern w:val="0"/>
          <w:sz w:val="22"/>
        </w:rPr>
        <w:t>举个例子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：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 {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: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} 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这个值，就是一个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字符串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需要转义（去掉斜杠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）才能当成正常的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{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Pr="00AC58CA">
        <w:rPr>
          <w:rFonts w:ascii="Tahoma" w:eastAsia="微软雅黑" w:hAnsi="Tahoma"/>
          <w:color w:val="0070C0"/>
          <w:kern w:val="0"/>
          <w:sz w:val="22"/>
        </w:rPr>
        <w:t>”: 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}</w:t>
      </w:r>
      <w:r w:rsidRPr="00AC58C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来使用。</w:t>
      </w:r>
    </w:p>
    <w:p w14:paraId="7B7CBC15" w14:textId="095FEE9E" w:rsidR="005578ED" w:rsidRP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ACC253" w14:textId="19A7C5DF" w:rsidR="00B265C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805B91" w14:textId="4B6CF514" w:rsidR="00B265C1" w:rsidRDefault="00005A44" w:rsidP="00005A44">
      <w:pPr>
        <w:pStyle w:val="2"/>
      </w:pPr>
      <w:r w:rsidRPr="00005A44">
        <w:rPr>
          <w:rFonts w:hint="eastAsia"/>
        </w:rPr>
        <w:lastRenderedPageBreak/>
        <w:t>图形模块</w:t>
      </w:r>
      <w:r w:rsidR="00716BB2">
        <w:rPr>
          <w:rFonts w:hint="eastAsia"/>
        </w:rPr>
        <w:t>【</w:t>
      </w:r>
      <w:r w:rsidRPr="00005A44">
        <w:t>GraphModule</w:t>
      </w:r>
      <w:r w:rsidR="00716BB2">
        <w:rPr>
          <w:rFonts w:hint="eastAsia"/>
        </w:rPr>
        <w:t>】</w:t>
      </w:r>
    </w:p>
    <w:p w14:paraId="40B8098B" w14:textId="77777777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个巨大的模块。</w:t>
      </w:r>
    </w:p>
    <w:p w14:paraId="71700EDB" w14:textId="72F6D4CD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176EA">
        <w:rPr>
          <w:rFonts w:ascii="Tahoma" w:eastAsia="微软雅黑" w:hAnsi="Tahoma" w:hint="eastAsia"/>
          <w:color w:val="0070C0"/>
          <w:kern w:val="0"/>
          <w:sz w:val="22"/>
        </w:rPr>
        <w:t>只要与</w:t>
      </w:r>
      <w:r w:rsidRPr="007176EA">
        <w:rPr>
          <w:rFonts w:ascii="Tahoma" w:eastAsia="微软雅黑" w:hAnsi="Tahoma"/>
          <w:color w:val="0070C0"/>
          <w:kern w:val="0"/>
          <w:sz w:val="22"/>
        </w:rPr>
        <w:t>Q</w:t>
      </w:r>
      <w:r>
        <w:rPr>
          <w:rFonts w:ascii="Tahoma" w:eastAsia="微软雅黑" w:hAnsi="Tahoma" w:hint="eastAsia"/>
          <w:color w:val="0070C0"/>
          <w:kern w:val="0"/>
          <w:sz w:val="22"/>
        </w:rPr>
        <w:t>G</w:t>
      </w:r>
      <w:r w:rsidRPr="007176EA">
        <w:rPr>
          <w:rFonts w:ascii="Tahoma" w:eastAsia="微软雅黑" w:hAnsi="Tahoma"/>
          <w:color w:val="0070C0"/>
          <w:kern w:val="0"/>
          <w:sz w:val="22"/>
        </w:rPr>
        <w:t>raphicsView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相关的类，都会被</w:t>
      </w:r>
      <w:r>
        <w:rPr>
          <w:rFonts w:ascii="Tahoma" w:eastAsia="微软雅黑" w:hAnsi="Tahoma" w:hint="eastAsia"/>
          <w:color w:val="0070C0"/>
          <w:kern w:val="0"/>
          <w:sz w:val="22"/>
        </w:rPr>
        <w:t>放置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到该</w:t>
      </w:r>
      <w:r>
        <w:rPr>
          <w:rFonts w:ascii="Tahoma" w:eastAsia="微软雅黑" w:hAnsi="Tahoma" w:hint="eastAsia"/>
          <w:color w:val="0070C0"/>
          <w:kern w:val="0"/>
          <w:sz w:val="22"/>
        </w:rPr>
        <w:t>模块中。</w:t>
      </w:r>
    </w:p>
    <w:p w14:paraId="7E969D2B" w14:textId="7112088D" w:rsidR="007D011E" w:rsidRPr="007D011E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幸现在编辑器与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游戏动态</w:t>
      </w:r>
      <w:r w:rsidR="008B46A3">
        <w:rPr>
          <w:rFonts w:ascii="Tahoma" w:eastAsia="微软雅黑" w:hAnsi="Tahoma" w:hint="eastAsia"/>
          <w:color w:val="0070C0"/>
          <w:kern w:val="0"/>
          <w:sz w:val="22"/>
        </w:rPr>
        <w:t>贴图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关系</w:t>
      </w:r>
      <w:r w:rsidR="007D011E">
        <w:rPr>
          <w:rFonts w:ascii="Tahoma" w:eastAsia="微软雅黑" w:hAnsi="Tahoma" w:hint="eastAsia"/>
          <w:color w:val="0070C0"/>
          <w:kern w:val="0"/>
          <w:sz w:val="22"/>
        </w:rPr>
        <w:t>不大</w:t>
      </w:r>
      <w:r>
        <w:rPr>
          <w:rFonts w:ascii="Tahoma" w:eastAsia="微软雅黑" w:hAnsi="Tahoma" w:hint="eastAsia"/>
          <w:color w:val="0070C0"/>
          <w:kern w:val="0"/>
          <w:sz w:val="22"/>
        </w:rPr>
        <w:t>，所以内容不多。</w:t>
      </w:r>
    </w:p>
    <w:p w14:paraId="445EAA48" w14:textId="02E76F71" w:rsidR="00507B22" w:rsidRDefault="00507B22" w:rsidP="00507B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模块说明</w:t>
      </w:r>
    </w:p>
    <w:p w14:paraId="5D6ED232" w14:textId="25D7B094" w:rsidR="00507B22" w:rsidRPr="00507B22" w:rsidRDefault="00507B22" w:rsidP="00507B22">
      <w:pPr>
        <w:pStyle w:val="4"/>
      </w:pPr>
      <w:r>
        <w:rPr>
          <w:rFonts w:hint="eastAsia"/>
        </w:rPr>
        <w:t>接口调用模式</w:t>
      </w:r>
    </w:p>
    <w:p w14:paraId="21349FEC" w14:textId="575B2BE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象</w:t>
      </w:r>
      <w:r w:rsidRPr="00507B22">
        <w:rPr>
          <w:rFonts w:ascii="Tahoma" w:eastAsia="微软雅黑" w:hAnsi="Tahoma"/>
          <w:kern w:val="0"/>
          <w:sz w:val="22"/>
        </w:rPr>
        <w:t>类要执行</w:t>
      </w:r>
      <w:r w:rsidRPr="00507B22">
        <w:rPr>
          <w:rFonts w:ascii="Tahoma" w:eastAsia="微软雅黑" w:hAnsi="Tahoma"/>
          <w:kern w:val="0"/>
          <w:sz w:val="22"/>
        </w:rPr>
        <w:t>update</w:t>
      </w:r>
      <w:r>
        <w:rPr>
          <w:rFonts w:ascii="Tahoma" w:eastAsia="微软雅黑" w:hAnsi="Tahoma"/>
          <w:kern w:val="0"/>
          <w:sz w:val="22"/>
        </w:rPr>
        <w:t>有两种方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179B80" w14:textId="77777777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一种是自己继承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方法，然后执行自己的类方法。</w:t>
      </w:r>
    </w:p>
    <w:p w14:paraId="0AA4882E" w14:textId="7AE7F10E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另一种是提供自己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的方法让父类手动管理调用。</w:t>
      </w:r>
    </w:p>
    <w:p w14:paraId="65090521" w14:textId="3D9E022E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js</w:t>
      </w:r>
      <w:r w:rsidRPr="00507B22">
        <w:rPr>
          <w:rFonts w:ascii="Tahoma" w:eastAsia="微软雅黑" w:hAnsi="Tahoma"/>
          <w:kern w:val="0"/>
          <w:sz w:val="22"/>
        </w:rPr>
        <w:t>中的</w:t>
      </w:r>
      <w:r w:rsidRPr="00507B22">
        <w:rPr>
          <w:rFonts w:ascii="Tahoma" w:eastAsia="微软雅黑" w:hAnsi="Tahoma"/>
          <w:kern w:val="0"/>
          <w:sz w:val="22"/>
        </w:rPr>
        <w:t>sprite</w:t>
      </w:r>
      <w:r w:rsidRPr="00507B22">
        <w:rPr>
          <w:rFonts w:ascii="Tahoma" w:eastAsia="微软雅黑" w:hAnsi="Tahoma"/>
          <w:kern w:val="0"/>
          <w:sz w:val="22"/>
        </w:rPr>
        <w:t>是使用了前者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调用</w:t>
      </w:r>
      <w:r w:rsidRPr="00507B22">
        <w:rPr>
          <w:rFonts w:ascii="Tahoma" w:eastAsia="微软雅黑" w:hAnsi="Tahoma"/>
          <w:kern w:val="0"/>
          <w:sz w:val="22"/>
        </w:rPr>
        <w:t>window</w:t>
      </w:r>
      <w:r w:rsidRPr="00507B22">
        <w:rPr>
          <w:rFonts w:ascii="Tahoma" w:eastAsia="微软雅黑" w:hAnsi="Tahoma"/>
          <w:kern w:val="0"/>
          <w:sz w:val="22"/>
        </w:rPr>
        <w:t>的</w:t>
      </w:r>
      <w:r w:rsidRPr="00507B22">
        <w:rPr>
          <w:rFonts w:ascii="Tahoma" w:eastAsia="微软雅黑" w:hAnsi="Tahoma"/>
          <w:kern w:val="0"/>
          <w:sz w:val="22"/>
        </w:rPr>
        <w:t>ok</w:t>
      </w:r>
      <w:r w:rsidRPr="00507B22">
        <w:rPr>
          <w:rFonts w:ascii="Tahoma" w:eastAsia="微软雅黑" w:hAnsi="Tahoma"/>
          <w:kern w:val="0"/>
          <w:sz w:val="22"/>
        </w:rPr>
        <w:t>和</w:t>
      </w:r>
      <w:r w:rsidRPr="00507B22">
        <w:rPr>
          <w:rFonts w:ascii="Tahoma" w:eastAsia="微软雅黑" w:hAnsi="Tahoma"/>
          <w:kern w:val="0"/>
          <w:sz w:val="22"/>
        </w:rPr>
        <w:t>cancel</w:t>
      </w:r>
      <w:r w:rsidRPr="00507B22">
        <w:rPr>
          <w:rFonts w:ascii="Tahoma" w:eastAsia="微软雅黑" w:hAnsi="Tahoma"/>
          <w:kern w:val="0"/>
          <w:sz w:val="22"/>
        </w:rPr>
        <w:t>事件是使用了后者。</w:t>
      </w:r>
    </w:p>
    <w:p w14:paraId="2616BA93" w14:textId="63A95F16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c++</w:t>
      </w:r>
      <w:r w:rsidRPr="00507B22">
        <w:rPr>
          <w:rFonts w:ascii="Tahoma" w:eastAsia="微软雅黑" w:hAnsi="Tahoma"/>
          <w:kern w:val="0"/>
          <w:sz w:val="22"/>
        </w:rPr>
        <w:t>的结构也一样，可以继承，也可被动调用。</w:t>
      </w:r>
    </w:p>
    <w:p w14:paraId="73B1AB00" w14:textId="77777777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</w:p>
    <w:p w14:paraId="0D5E7F29" w14:textId="3090A003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像模块中</w:t>
      </w:r>
      <w:r w:rsidRPr="00507B22">
        <w:rPr>
          <w:rFonts w:ascii="Tahoma" w:eastAsia="微软雅黑" w:hAnsi="Tahoma"/>
          <w:kern w:val="0"/>
          <w:sz w:val="22"/>
        </w:rPr>
        <w:t>的贴图、中间件，都是采用了被动调用的方法，提供了</w:t>
      </w:r>
      <w:r w:rsidRPr="00507B22">
        <w:rPr>
          <w:rFonts w:ascii="Tahoma" w:eastAsia="微软雅黑" w:hAnsi="Tahoma"/>
          <w:kern w:val="0"/>
          <w:sz w:val="22"/>
        </w:rPr>
        <w:t>event_xxx</w:t>
      </w:r>
      <w:r w:rsidR="00980D92">
        <w:rPr>
          <w:rFonts w:ascii="Tahoma" w:eastAsia="微软雅黑" w:hAnsi="Tahoma"/>
          <w:kern w:val="0"/>
          <w:sz w:val="22"/>
        </w:rPr>
        <w:t>的接口</w:t>
      </w:r>
      <w:r w:rsidR="00980D92">
        <w:rPr>
          <w:rFonts w:ascii="Tahoma" w:eastAsia="微软雅黑" w:hAnsi="Tahoma" w:hint="eastAsia"/>
          <w:kern w:val="0"/>
          <w:sz w:val="22"/>
        </w:rPr>
        <w:t>。</w:t>
      </w:r>
    </w:p>
    <w:p w14:paraId="14B2F322" w14:textId="37576763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5336F" wp14:editId="6ECC332E">
            <wp:extent cx="4229100" cy="1328649"/>
            <wp:effectExtent l="19050" t="19050" r="19050" b="24130"/>
            <wp:docPr id="20" name="图片 20" descr="C:\Users\lenovo\AppData\Roaming\Tencent\Users\1355126171\QQ\WinTemp\RichOle\`H}0DC$D3O2Q%_BN7]A``X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`H}0DC$D3O2Q%_BN7]A``XW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328" cy="13381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2601B4" w14:textId="779276A3" w:rsidR="00980D92" w:rsidRPr="00980D92" w:rsidRDefault="00980D92" w:rsidP="00980D9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父类控件在实例化子类之后</w:t>
      </w:r>
      <w:r>
        <w:rPr>
          <w:rFonts w:ascii="Tahoma" w:eastAsia="微软雅黑" w:hAnsi="Tahoma" w:hint="eastAsia"/>
          <w:kern w:val="0"/>
          <w:sz w:val="22"/>
        </w:rPr>
        <w:t>，还</w:t>
      </w:r>
      <w:r w:rsidRPr="00507B22">
        <w:rPr>
          <w:rFonts w:ascii="Tahoma" w:eastAsia="微软雅黑" w:hAnsi="Tahoma"/>
          <w:kern w:val="0"/>
          <w:sz w:val="22"/>
        </w:rPr>
        <w:t>需要在自身</w:t>
      </w:r>
      <w:r w:rsidRPr="00507B22">
        <w:rPr>
          <w:rFonts w:ascii="Tahoma" w:eastAsia="微软雅黑" w:hAnsi="Tahoma"/>
          <w:kern w:val="0"/>
          <w:sz w:val="22"/>
        </w:rPr>
        <w:t>event</w:t>
      </w:r>
      <w:r w:rsidRPr="00507B22">
        <w:rPr>
          <w:rFonts w:ascii="Tahoma" w:eastAsia="微软雅黑" w:hAnsi="Tahoma"/>
          <w:kern w:val="0"/>
          <w:sz w:val="22"/>
        </w:rPr>
        <w:t>事件中，手动调用子类</w:t>
      </w:r>
      <w:r>
        <w:rPr>
          <w:rFonts w:ascii="Tahoma" w:eastAsia="微软雅黑" w:hAnsi="Tahoma" w:hint="eastAsia"/>
          <w:kern w:val="0"/>
          <w:sz w:val="22"/>
        </w:rPr>
        <w:t>接口</w:t>
      </w:r>
      <w:r w:rsidRPr="00507B22">
        <w:rPr>
          <w:rFonts w:ascii="Tahoma" w:eastAsia="微软雅黑" w:hAnsi="Tahoma"/>
          <w:kern w:val="0"/>
          <w:sz w:val="22"/>
        </w:rPr>
        <w:t>。</w:t>
      </w:r>
    </w:p>
    <w:p w14:paraId="1D777E73" w14:textId="4AA61EC0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E619C6" wp14:editId="2ED8A8D0">
            <wp:extent cx="5153025" cy="1477899"/>
            <wp:effectExtent l="19050" t="19050" r="9525" b="27305"/>
            <wp:docPr id="26" name="图片 26" descr="C:\Users\lenovo\AppData\Roaming\Tencent\Users\1355126171\QQ\WinTemp\RichOle\$HXT6~FW((DDP4ATY3Z}K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$HXT6~FW((DDP4ATY3Z}KUI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741" cy="14867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B15A47" w14:textId="3E99CF46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55563A" w14:textId="522F5B7B" w:rsidR="00507B22" w:rsidRPr="00507B22" w:rsidRDefault="00507B22" w:rsidP="00507B22">
      <w:pPr>
        <w:pStyle w:val="4"/>
      </w:pPr>
      <w:r>
        <w:rPr>
          <w:rFonts w:hint="eastAsia"/>
        </w:rPr>
        <w:lastRenderedPageBreak/>
        <w:t>基本定义</w:t>
      </w:r>
    </w:p>
    <w:p w14:paraId="1E8EBFBD" w14:textId="3A20CD2A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贴图：</w:t>
      </w:r>
      <w:r w:rsidRPr="00507B22">
        <w:rPr>
          <w:rFonts w:ascii="Tahoma" w:eastAsia="微软雅黑" w:hAnsi="Tahoma"/>
          <w:kern w:val="0"/>
          <w:sz w:val="22"/>
        </w:rPr>
        <w:t>最小的组件，直接继承了</w:t>
      </w:r>
      <w:r>
        <w:rPr>
          <w:rFonts w:ascii="Tahoma" w:eastAsia="微软雅黑" w:hAnsi="Tahoma" w:hint="eastAsia"/>
          <w:kern w:val="0"/>
          <w:sz w:val="22"/>
        </w:rPr>
        <w:t>QG</w:t>
      </w:r>
      <w:r>
        <w:rPr>
          <w:rFonts w:ascii="Tahoma" w:eastAsia="微软雅黑" w:hAnsi="Tahoma"/>
          <w:kern w:val="0"/>
          <w:sz w:val="22"/>
        </w:rPr>
        <w:t>raph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QGraphRect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等类，并提供了相关事件响应接口。</w:t>
      </w:r>
    </w:p>
    <w:p w14:paraId="655E6C22" w14:textId="561B3349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B4F6CB" wp14:editId="1E3DFF8C">
            <wp:extent cx="2447925" cy="1329114"/>
            <wp:effectExtent l="19050" t="19050" r="9525" b="23495"/>
            <wp:docPr id="27" name="图片 27" descr="C:\Users\lenovo\AppData\Roaming\Tencent\Users\1355126171\QQ\WinTemp\RichOle\NXUH1A7KFKTG7K68X8R`]{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NXUH1A7KFKTG7K68X8R`]{U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21" cy="13341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17BFA" w14:textId="3B8AC6F4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中间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由多个贴图组合而成的功能性组件，其最大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依据功能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而组合，并且与其他功能相互独立，不会影响。但是，不能单独作为</w:t>
      </w:r>
      <w:r w:rsidRPr="00507B22">
        <w:rPr>
          <w:rFonts w:ascii="Tahoma" w:eastAsia="微软雅黑" w:hAnsi="Tahoma"/>
          <w:kern w:val="0"/>
          <w:sz w:val="22"/>
        </w:rPr>
        <w:t>widget</w:t>
      </w:r>
      <w:r w:rsidRPr="00507B22">
        <w:rPr>
          <w:rFonts w:ascii="Tahoma" w:eastAsia="微软雅黑" w:hAnsi="Tahoma"/>
          <w:kern w:val="0"/>
          <w:sz w:val="22"/>
        </w:rPr>
        <w:t>使用。</w:t>
      </w:r>
    </w:p>
    <w:p w14:paraId="62EE2978" w14:textId="37E2666A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C962F0" wp14:editId="0AAF2637">
            <wp:extent cx="2447925" cy="2200660"/>
            <wp:effectExtent l="19050" t="19050" r="9525" b="28575"/>
            <wp:docPr id="28" name="图片 28" descr="C:\Users\lenovo\AppData\Roaming\Tencent\Users\1355126171\QQ\WinTemp\RichOle\ZFNV_V3E1_6Z]$74`KU59Y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ZFNV_V3E1_6Z]$74`KU59YG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001" cy="220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E81B23" w14:textId="77777777" w:rsidR="001A5CD8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集合组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该组件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具有完整的</w:t>
      </w:r>
      <w:r w:rsidRPr="00507B22">
        <w:rPr>
          <w:rFonts w:ascii="Tahoma" w:eastAsia="微软雅黑" w:hAnsi="Tahoma"/>
          <w:kern w:val="0"/>
          <w:sz w:val="22"/>
        </w:rPr>
        <w:t>view</w:t>
      </w:r>
      <w:r w:rsidRPr="00507B22">
        <w:rPr>
          <w:rFonts w:ascii="Tahoma" w:eastAsia="微软雅黑" w:hAnsi="Tahoma"/>
          <w:kern w:val="0"/>
          <w:sz w:val="22"/>
        </w:rPr>
        <w:t>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等私有</w:t>
      </w:r>
      <w:r w:rsidR="001A5CD8">
        <w:rPr>
          <w:rFonts w:ascii="Tahoma" w:eastAsia="微软雅黑" w:hAnsi="Tahoma" w:hint="eastAsia"/>
          <w:kern w:val="0"/>
          <w:sz w:val="22"/>
        </w:rPr>
        <w:t>继承</w:t>
      </w:r>
      <w:r w:rsidRPr="00507B22">
        <w:rPr>
          <w:rFonts w:ascii="Tahoma" w:eastAsia="微软雅黑" w:hAnsi="Tahoma"/>
          <w:kern w:val="0"/>
          <w:sz w:val="22"/>
        </w:rPr>
        <w:t>类</w:t>
      </w:r>
      <w:r w:rsidR="001A5CD8">
        <w:rPr>
          <w:rFonts w:ascii="Tahoma" w:eastAsia="微软雅黑" w:hAnsi="Tahoma" w:hint="eastAsia"/>
          <w:kern w:val="0"/>
          <w:sz w:val="22"/>
        </w:rPr>
        <w:t>。</w:t>
      </w:r>
    </w:p>
    <w:p w14:paraId="3739B8AD" w14:textId="77777777" w:rsidR="001A5CD8" w:rsidRDefault="001A5CD8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</w:t>
      </w:r>
      <w:r w:rsidR="00507B22" w:rsidRPr="00507B22">
        <w:rPr>
          <w:rFonts w:ascii="Tahoma" w:eastAsia="微软雅黑" w:hAnsi="Tahoma"/>
          <w:kern w:val="0"/>
          <w:sz w:val="22"/>
        </w:rPr>
        <w:t>的类都是一个完整的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块，可以和其他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拼接成</w:t>
      </w:r>
      <w:r w:rsidR="00507B22" w:rsidRPr="00507B22">
        <w:rPr>
          <w:rFonts w:ascii="Tahoma" w:eastAsia="微软雅黑" w:hAnsi="Tahoma"/>
          <w:kern w:val="0"/>
          <w:sz w:val="22"/>
        </w:rPr>
        <w:t>ui</w:t>
      </w:r>
      <w:r w:rsidR="00507B22" w:rsidRPr="00507B22">
        <w:rPr>
          <w:rFonts w:ascii="Tahoma" w:eastAsia="微软雅黑" w:hAnsi="Tahoma"/>
          <w:kern w:val="0"/>
          <w:sz w:val="22"/>
        </w:rPr>
        <w:t>面板。</w:t>
      </w:r>
    </w:p>
    <w:p w14:paraId="40BBFE90" w14:textId="6F6600C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集合组件将中间件和贴图组合在一起，形成一个专有完整的图形控制功能，其中鼠标缩放块就是常用的中间件。</w:t>
      </w:r>
    </w:p>
    <w:p w14:paraId="06D04781" w14:textId="0B7C1AF1" w:rsidR="001A5CD8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21B957" wp14:editId="1B80DA15">
            <wp:extent cx="2447925" cy="2239058"/>
            <wp:effectExtent l="19050" t="19050" r="9525" b="27940"/>
            <wp:docPr id="29" name="图片 29" descr="C:\Users\lenovo\AppData\Roaming\Tencent\Users\1355126171\QQ\WinTemp\RichOle\G_4`)ARX{@ZAT44J07ZDLY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_4`)ARX{@ZAT44J07ZDLYA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360" cy="2247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2CA4E7" w14:textId="77777777" w:rsidR="001A5CD8" w:rsidRPr="00507B22" w:rsidRDefault="001A5CD8" w:rsidP="00507B22">
      <w:pPr>
        <w:snapToGrid w:val="0"/>
        <w:rPr>
          <w:rFonts w:ascii="Tahoma" w:eastAsia="微软雅黑" w:hAnsi="Tahoma"/>
          <w:b/>
          <w:kern w:val="0"/>
          <w:sz w:val="22"/>
        </w:rPr>
      </w:pPr>
    </w:p>
    <w:p w14:paraId="39828137" w14:textId="54A60E1C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53438B" w14:textId="2449625A" w:rsidR="0054202A" w:rsidRDefault="0054202A" w:rsidP="0054202A">
      <w:pPr>
        <w:pStyle w:val="4"/>
      </w:pPr>
      <w:r>
        <w:rPr>
          <w:rFonts w:hint="eastAsia"/>
        </w:rPr>
        <w:lastRenderedPageBreak/>
        <w:t>结构类比</w:t>
      </w:r>
    </w:p>
    <w:p w14:paraId="1AA72EA0" w14:textId="237ACECF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64E5">
        <w:rPr>
          <w:rFonts w:ascii="Tahoma" w:eastAsia="微软雅黑" w:hAnsi="Tahoma" w:hint="eastAsia"/>
          <w:kern w:val="0"/>
          <w:sz w:val="22"/>
        </w:rPr>
        <w:t>c++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qWidget</w:t>
      </w:r>
      <w:r w:rsidRPr="006F64E5">
        <w:rPr>
          <w:rFonts w:ascii="Tahoma" w:eastAsia="微软雅黑" w:hAnsi="Tahoma" w:hint="eastAsia"/>
          <w:kern w:val="0"/>
          <w:sz w:val="22"/>
        </w:rPr>
        <w:t>块结构</w:t>
      </w:r>
      <w:r w:rsidRPr="006F64E5">
        <w:rPr>
          <w:rFonts w:ascii="Tahoma" w:eastAsia="微软雅黑" w:hAnsi="Tahoma" w:hint="eastAsia"/>
          <w:kern w:val="0"/>
          <w:sz w:val="22"/>
        </w:rPr>
        <w:t xml:space="preserve"> </w:t>
      </w:r>
      <w:r w:rsidRPr="006F64E5">
        <w:rPr>
          <w:rFonts w:ascii="Tahoma" w:eastAsia="微软雅黑" w:hAnsi="Tahoma" w:hint="eastAsia"/>
          <w:kern w:val="0"/>
          <w:sz w:val="22"/>
        </w:rPr>
        <w:t>和</w:t>
      </w:r>
      <w:r w:rsidRPr="006F64E5">
        <w:rPr>
          <w:rFonts w:ascii="Tahoma" w:eastAsia="微软雅黑" w:hAnsi="Tahoma" w:hint="eastAsia"/>
          <w:kern w:val="0"/>
          <w:sz w:val="22"/>
        </w:rPr>
        <w:t>js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html</w:t>
      </w:r>
      <w:r w:rsidRPr="006F64E5">
        <w:rPr>
          <w:rFonts w:ascii="Tahoma" w:eastAsia="微软雅黑" w:hAnsi="Tahoma" w:hint="eastAsia"/>
          <w:kern w:val="0"/>
          <w:sz w:val="22"/>
        </w:rPr>
        <w:t>网页结构十分相似。</w:t>
      </w:r>
    </w:p>
    <w:p w14:paraId="1AB45E6F" w14:textId="5715960A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4202A">
        <w:rPr>
          <w:rFonts w:ascii="Tahoma" w:eastAsia="微软雅黑" w:hAnsi="Tahoma" w:hint="eastAsia"/>
          <w:kern w:val="0"/>
          <w:sz w:val="22"/>
        </w:rPr>
        <w:t>视图、场景、贴图</w:t>
      </w:r>
      <w:r w:rsidRPr="005420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2977"/>
        <w:gridCol w:w="3736"/>
      </w:tblGrid>
      <w:tr w:rsidR="0054202A" w14:paraId="689288F6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1497858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13EAE856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35DFDF9E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ml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5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/>
                <w:kern w:val="0"/>
                <w:sz w:val="22"/>
              </w:rPr>
              <w:t>.js</w:t>
            </w:r>
          </w:p>
        </w:tc>
      </w:tr>
      <w:tr w:rsidR="0054202A" w14:paraId="2307683A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589D3A0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块</w:t>
            </w:r>
          </w:p>
        </w:tc>
        <w:tc>
          <w:tcPr>
            <w:tcW w:w="2977" w:type="dxa"/>
          </w:tcPr>
          <w:p w14:paraId="22C817A1" w14:textId="30682C48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Widget</w:t>
            </w:r>
          </w:p>
        </w:tc>
        <w:tc>
          <w:tcPr>
            <w:tcW w:w="3736" w:type="dxa"/>
          </w:tcPr>
          <w:p w14:paraId="713F435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v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317F4A5F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6E364A37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视图</w:t>
            </w:r>
          </w:p>
        </w:tc>
        <w:tc>
          <w:tcPr>
            <w:tcW w:w="2977" w:type="dxa"/>
          </w:tcPr>
          <w:p w14:paraId="33CA1552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GraphicsView</w:t>
            </w:r>
          </w:p>
        </w:tc>
        <w:tc>
          <w:tcPr>
            <w:tcW w:w="3736" w:type="dxa"/>
          </w:tcPr>
          <w:p w14:paraId="6AA0AFA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nvas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7B2D0C40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7B54FAE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场景</w:t>
            </w:r>
          </w:p>
        </w:tc>
        <w:tc>
          <w:tcPr>
            <w:tcW w:w="2977" w:type="dxa"/>
          </w:tcPr>
          <w:p w14:paraId="062A21F9" w14:textId="774717A5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cene</w:t>
            </w:r>
          </w:p>
        </w:tc>
        <w:tc>
          <w:tcPr>
            <w:tcW w:w="3736" w:type="dxa"/>
          </w:tcPr>
          <w:p w14:paraId="19660DD3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Scene_Base</w:t>
            </w:r>
          </w:p>
        </w:tc>
      </w:tr>
      <w:tr w:rsidR="0054202A" w14:paraId="2DE7B411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0A3BE0B9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  <w:tc>
          <w:tcPr>
            <w:tcW w:w="2977" w:type="dxa"/>
          </w:tcPr>
          <w:p w14:paraId="3628DB3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tem</w:t>
            </w:r>
          </w:p>
        </w:tc>
        <w:tc>
          <w:tcPr>
            <w:tcW w:w="3736" w:type="dxa"/>
          </w:tcPr>
          <w:p w14:paraId="586ECE2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Sprite_Base</w:t>
            </w:r>
          </w:p>
        </w:tc>
      </w:tr>
      <w:tr w:rsidR="0054202A" w14:paraId="2CC1D34D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2CF3BA5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图片</w:t>
            </w:r>
          </w:p>
        </w:tc>
        <w:tc>
          <w:tcPr>
            <w:tcW w:w="2977" w:type="dxa"/>
          </w:tcPr>
          <w:p w14:paraId="1D410828" w14:textId="79FF0D63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Pixmap</w:t>
            </w:r>
          </w:p>
        </w:tc>
        <w:tc>
          <w:tcPr>
            <w:tcW w:w="3736" w:type="dxa"/>
          </w:tcPr>
          <w:p w14:paraId="62E2AADD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</w:p>
        </w:tc>
      </w:tr>
    </w:tbl>
    <w:p w14:paraId="62E09DC1" w14:textId="77777777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D403D8" w14:textId="6AD4056A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，每个类都要继承一次，然后层层调用。</w:t>
      </w:r>
    </w:p>
    <w:p w14:paraId="2B477553" w14:textId="4927928D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好比你在</w:t>
      </w:r>
      <w:r>
        <w:rPr>
          <w:rFonts w:ascii="Tahoma" w:eastAsia="微软雅黑" w:hAnsi="Tahoma" w:hint="eastAsia"/>
          <w:kern w:val="0"/>
          <w:sz w:val="22"/>
        </w:rPr>
        <w:t>html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iv</w:t>
      </w:r>
      <w:r>
        <w:rPr>
          <w:rFonts w:ascii="Tahoma" w:eastAsia="微软雅黑" w:hAnsi="Tahoma" w:hint="eastAsia"/>
          <w:kern w:val="0"/>
          <w:sz w:val="22"/>
        </w:rPr>
        <w:t>标签这一层，你要层层深入，先获取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anvas</w:t>
      </w:r>
      <w:r>
        <w:rPr>
          <w:rFonts w:ascii="Tahoma" w:eastAsia="微软雅黑" w:hAnsi="Tahoma" w:hint="eastAsia"/>
          <w:kern w:val="0"/>
          <w:sz w:val="22"/>
        </w:rPr>
        <w:t>，再获取</w:t>
      </w:r>
      <w:r>
        <w:rPr>
          <w:rFonts w:ascii="Tahoma" w:eastAsia="微软雅黑" w:hAnsi="Tahoma" w:hint="eastAsi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>_Base</w:t>
      </w:r>
      <w:r>
        <w:rPr>
          <w:rFonts w:ascii="Tahoma" w:eastAsia="微软雅黑" w:hAnsi="Tahoma" w:hint="eastAsia"/>
          <w:kern w:val="0"/>
          <w:sz w:val="22"/>
        </w:rPr>
        <w:t>，最后获取到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通过在最外层的</w:t>
      </w:r>
      <w:r>
        <w:rPr>
          <w:rFonts w:ascii="Tahoma" w:eastAsia="微软雅黑" w:hAnsi="Tahoma" w:hint="eastAsia"/>
          <w:kern w:val="0"/>
          <w:sz w:val="22"/>
        </w:rPr>
        <w:t>input</w:t>
      </w:r>
      <w:r>
        <w:rPr>
          <w:rFonts w:ascii="Tahoma" w:eastAsia="微软雅黑" w:hAnsi="Tahoma" w:hint="eastAsia"/>
          <w:kern w:val="0"/>
          <w:sz w:val="22"/>
        </w:rPr>
        <w:t>标签，来控制最里面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的长宽属性</w:t>
      </w:r>
    </w:p>
    <w:p w14:paraId="3910C256" w14:textId="77777777" w:rsidR="0054202A" w:rsidRPr="0054202A" w:rsidRDefault="0054202A" w:rsidP="0054202A"/>
    <w:p w14:paraId="6A89B1B1" w14:textId="332BAD68" w:rsidR="0054202A" w:rsidRPr="00507B22" w:rsidRDefault="0054202A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AF3D43" w14:textId="54EE835D" w:rsidR="00D25321" w:rsidRDefault="00716BB2" w:rsidP="00D2532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（widget）</w:t>
      </w:r>
    </w:p>
    <w:p w14:paraId="3D81BA79" w14:textId="3D77ACFE" w:rsidR="00716BB2" w:rsidRPr="00716BB2" w:rsidRDefault="00716BB2" w:rsidP="00716BB2">
      <w:pPr>
        <w:pStyle w:val="4"/>
      </w:pPr>
      <w:bookmarkStart w:id="6" w:name="_图片查看器-动图"/>
      <w:bookmarkEnd w:id="6"/>
      <w:r w:rsidRPr="00716BB2">
        <w:rPr>
          <w:rFonts w:hint="eastAsia"/>
        </w:rPr>
        <w:t>图片查看器-动图</w:t>
      </w:r>
    </w:p>
    <w:p w14:paraId="5DF5F937" w14:textId="3F50C0E7" w:rsidR="00D734A5" w:rsidRPr="00D734A5" w:rsidRDefault="00D734A5" w:rsidP="00D734A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4117D04" w14:textId="68229612" w:rsidR="00D734A5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="00DD7A23" w:rsidRPr="00DD7A23">
        <w:rPr>
          <w:rFonts w:ascii="Tahoma" w:eastAsia="微软雅黑" w:hAnsi="Tahoma" w:hint="eastAsia"/>
          <w:kern w:val="0"/>
          <w:sz w:val="22"/>
        </w:rPr>
        <w:t>网格线</w:t>
      </w:r>
      <w:r w:rsidR="00DD7A23">
        <w:rPr>
          <w:rFonts w:ascii="Tahoma" w:eastAsia="微软雅黑" w:hAnsi="Tahoma" w:hint="eastAsia"/>
          <w:kern w:val="0"/>
          <w:sz w:val="22"/>
        </w:rPr>
        <w:t>、</w:t>
      </w:r>
      <w:r w:rsidR="00DD7A23"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2852FA45" w14:textId="0E88B4EF" w:rsidR="00ED12DE" w:rsidRPr="00ED12DE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DD7A23">
        <w:rPr>
          <w:rFonts w:ascii="Tahoma" w:eastAsia="微软雅黑" w:hAnsi="Tahoma" w:hint="eastAsia"/>
          <w:kern w:val="0"/>
          <w:sz w:val="22"/>
        </w:rPr>
        <w:t xml:space="preserve"> </w:t>
      </w:r>
      <w:r w:rsidR="00DD7A23"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983F2CF" w14:textId="77777777" w:rsidR="00D734A5" w:rsidRPr="00ED12DE" w:rsidRDefault="00D734A5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1394D2" w14:textId="31F3E128" w:rsidR="00D734A5" w:rsidRPr="00D734A5" w:rsidRDefault="00D734A5" w:rsidP="006F64E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7C7C9018" w14:textId="0045FD50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查看器分别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、放映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2BC2A5A6" w14:textId="48C06ACD" w:rsidR="006F64E5" w:rsidRPr="0086032F" w:rsidRDefault="006F64E5" w:rsidP="0086032F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固定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资源（</w:t>
      </w:r>
      <w:r>
        <w:rPr>
          <w:rFonts w:ascii="Tahoma" w:eastAsia="微软雅黑" w:hAnsi="Tahoma" w:hint="eastAsia"/>
          <w:kern w:val="0"/>
          <w:sz w:val="22"/>
        </w:rPr>
        <w:t>QFileInfo</w:t>
      </w:r>
      <w:r>
        <w:rPr>
          <w:rFonts w:ascii="Tahoma" w:eastAsia="微软雅黑" w:hAnsi="Tahoma" w:hint="eastAsia"/>
          <w:kern w:val="0"/>
          <w:sz w:val="22"/>
        </w:rPr>
        <w:t>）进行交互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646EB902" w14:textId="77777777" w:rsidTr="00412F85">
        <w:tc>
          <w:tcPr>
            <w:tcW w:w="8522" w:type="dxa"/>
          </w:tcPr>
          <w:p w14:paraId="4C8A2F58" w14:textId="795D3655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6C4717B6" w14:textId="2A45C939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</w:p>
          <w:p w14:paraId="7E658BA9" w14:textId="493FF071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18ABDDFD" w14:textId="53297B5B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146FF5AD" w14:textId="1096183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由于底层已固化，所以只能输入资源文件，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QPixmap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不支持。</w:t>
            </w:r>
          </w:p>
          <w:p w14:paraId="0F7F4D70" w14:textId="77777777" w:rsidR="0086032F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如果你用索引切换帧，资源可以重复；</w:t>
            </w:r>
          </w:p>
          <w:p w14:paraId="26309B42" w14:textId="4272683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如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果用资源名称切换帧，不建议重复。</w:t>
            </w:r>
          </w:p>
          <w:p w14:paraId="31C0E94D" w14:textId="2622CAE0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_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0C2FCE6" w14:textId="2FEFBE9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636CD9CC" w14:textId="32D104F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EC4392" w14:textId="2DA9FEA1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清除资源</w:t>
            </w:r>
          </w:p>
          <w:p w14:paraId="3FE9176C" w14:textId="23919945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lear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C346CD6" w14:textId="127D6CA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索引）</w:t>
            </w:r>
          </w:p>
          <w:p w14:paraId="32404F72" w14:textId="6BB22D07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索引如果越界，将不显示任何图像。</w:t>
            </w:r>
          </w:p>
          <w:p w14:paraId="68348C12" w14:textId="747E1869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ram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42EE8F91" w14:textId="644FEBC2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资源名称）</w:t>
            </w:r>
          </w:p>
          <w:p w14:paraId="55067F46" w14:textId="4B21D1B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没有资源会自动添加。添加时会去重。</w:t>
            </w:r>
          </w:p>
          <w:p w14:paraId="0FBD18D7" w14:textId="2C3D0DE9" w:rsidR="00412F85" w:rsidRPr="00412F85" w:rsidRDefault="0086032F" w:rsidP="0086032F">
            <w:pPr>
              <w:widowControl/>
              <w:snapToGrid w:val="0"/>
              <w:rPr>
                <w:rFonts w:ascii="微软雅黑" w:eastAsia="微软雅黑" w:hAnsi="微软雅黑" w:cs="宋体" w:hint="eastAsia"/>
                <w:kern w:val="0"/>
                <w:sz w:val="18"/>
                <w:szCs w:val="24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5E54FB22" w14:textId="77777777" w:rsidR="00412F85" w:rsidRPr="006F64E5" w:rsidRDefault="00412F85" w:rsidP="00412F85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3FD72BA1" w14:textId="04419AA3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6F64E5">
        <w:rPr>
          <w:rFonts w:ascii="Tahoma" w:eastAsia="微软雅黑" w:hAnsi="Tahoma" w:hint="eastAsia"/>
          <w:kern w:val="0"/>
          <w:sz w:val="22"/>
        </w:rPr>
        <w:t>和动作元</w:t>
      </w:r>
      <w:r>
        <w:rPr>
          <w:rFonts w:ascii="Tahoma" w:eastAsia="微软雅黑" w:hAnsi="Tahoma" w:hint="eastAsia"/>
          <w:kern w:val="0"/>
          <w:sz w:val="22"/>
        </w:rPr>
        <w:t>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编号</w:t>
      </w:r>
      <w:r w:rsidR="006F64E5">
        <w:rPr>
          <w:rFonts w:ascii="Tahoma" w:eastAsia="微软雅黑" w:hAnsi="Tahoma" w:hint="eastAsia"/>
          <w:kern w:val="0"/>
          <w:sz w:val="22"/>
        </w:rPr>
        <w:t>，进行帧变化。</w:t>
      </w:r>
    </w:p>
    <w:p w14:paraId="112A6237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名</w:t>
      </w:r>
      <w:r w:rsidR="006F64E5">
        <w:rPr>
          <w:rFonts w:ascii="Tahoma" w:eastAsia="微软雅黑" w:hAnsi="Tahoma" w:hint="eastAsia"/>
          <w:kern w:val="0"/>
          <w:sz w:val="22"/>
        </w:rPr>
        <w:t>，进行帧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0252C" w14:textId="1966FB05" w:rsidR="004405E0" w:rsidRPr="006F64E5" w:rsidRDefault="006F64E5" w:rsidP="006F64E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64E5">
        <w:rPr>
          <w:rFonts w:ascii="Tahoma" w:eastAsia="微软雅黑" w:hAnsi="Tahoma" w:hint="eastAsia"/>
          <w:color w:val="0070C0"/>
          <w:kern w:val="0"/>
          <w:sz w:val="22"/>
        </w:rPr>
        <w:t>由于放映区随时可能会因为状态元修改而翻新，而放映区的资源图片是</w:t>
      </w:r>
      <w:r>
        <w:rPr>
          <w:rFonts w:ascii="Tahoma" w:eastAsia="微软雅黑" w:hAnsi="Tahoma" w:hint="eastAsia"/>
          <w:color w:val="0070C0"/>
          <w:kern w:val="0"/>
          <w:sz w:val="22"/>
        </w:rPr>
        <w:t>来不及</w:t>
      </w:r>
      <w:r w:rsidRPr="006F64E5">
        <w:rPr>
          <w:rFonts w:ascii="Tahoma" w:eastAsia="微软雅黑" w:hAnsi="Tahoma" w:hint="eastAsia"/>
          <w:color w:val="0070C0"/>
          <w:kern w:val="0"/>
          <w:sz w:val="22"/>
        </w:rPr>
        <w:t>不翻新的，所以</w:t>
      </w:r>
      <w:r>
        <w:rPr>
          <w:rFonts w:ascii="Tahoma" w:eastAsia="微软雅黑" w:hAnsi="Tahoma" w:hint="eastAsia"/>
          <w:color w:val="0070C0"/>
          <w:kern w:val="0"/>
          <w:sz w:val="22"/>
        </w:rPr>
        <w:t>接口函数具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无资源时自动添加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功能。</w:t>
      </w:r>
    </w:p>
    <w:p w14:paraId="0CEADD1A" w14:textId="77777777" w:rsidR="009D1D00" w:rsidRPr="006F64E5" w:rsidRDefault="009D1D00" w:rsidP="004405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09A633" w14:textId="0B063379" w:rsidR="00005A44" w:rsidRDefault="0086032F" w:rsidP="00D253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90B443" w14:textId="77777777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查看器-单图</w:t>
      </w:r>
    </w:p>
    <w:p w14:paraId="5A36181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846EE2A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42BA9DD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A202648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6944F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0787830A" w14:textId="107AF876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图的接口相对灵活，可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47928">
        <w:rPr>
          <w:rFonts w:ascii="Tahoma" w:eastAsia="微软雅黑" w:hAnsi="Tahoma"/>
          <w:kern w:val="0"/>
          <w:sz w:val="22"/>
        </w:rPr>
        <w:t>QPixmap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QFileInfo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象。</w:t>
      </w:r>
    </w:p>
    <w:p w14:paraId="76FCC59D" w14:textId="576F2529" w:rsidR="00E47928" w:rsidRDefault="00E47928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5DF168D7" w14:textId="515FC0E7" w:rsidR="00577AA1" w:rsidRDefault="00577AA1" w:rsidP="007D011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AA1">
        <w:rPr>
          <w:rFonts w:ascii="Tahoma" w:eastAsia="微软雅黑" w:hAnsi="Tahoma" w:hint="eastAsia"/>
          <w:color w:val="0070C0"/>
          <w:kern w:val="0"/>
          <w:sz w:val="22"/>
        </w:rPr>
        <w:t>单图的特点，就是可以通过接口随时改变图像，没有动图的资源控制器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032F" w14:paraId="42699B7B" w14:textId="77777777" w:rsidTr="0086032F">
        <w:tc>
          <w:tcPr>
            <w:tcW w:w="8522" w:type="dxa"/>
          </w:tcPr>
          <w:p w14:paraId="650F7641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1D388916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</w:p>
          <w:p w14:paraId="1CEFD2E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77BC84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22C03BF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BE60563" w14:textId="43CA4914" w:rsidR="0086032F" w:rsidRPr="0086032F" w:rsidRDefault="0086032F" w:rsidP="0086032F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61782DCA" w14:textId="77777777" w:rsidR="0086032F" w:rsidRDefault="0086032F" w:rsidP="007D011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5B4299BF" w14:textId="412A9B17" w:rsidR="007D011E" w:rsidRDefault="00577AA1" w:rsidP="007D011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B01178" w14:textId="65070C01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合成器</w:t>
      </w:r>
    </w:p>
    <w:p w14:paraId="27E2776A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360BE4C4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1540315" w14:textId="32A14BF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70EB4DB1" w14:textId="27EAC22C" w:rsidR="0025209A" w:rsidRPr="00ED12DE" w:rsidRDefault="0025209A" w:rsidP="00412F8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</w:t>
      </w:r>
      <w:r>
        <w:rPr>
          <w:rFonts w:ascii="Tahoma" w:eastAsia="微软雅黑" w:hAnsi="Tahoma" w:hint="eastAsia"/>
          <w:kern w:val="0"/>
          <w:sz w:val="22"/>
        </w:rPr>
        <w:t>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40E4E2ED" w14:textId="0F06E1DF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613E60E" w14:textId="79EE286A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515BFB0E" w14:textId="0AEF1DB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 w:hint="eastAsia"/>
          <w:kern w:val="0"/>
          <w:sz w:val="22"/>
        </w:rPr>
        <w:t>该合成器的底层基于</w:t>
      </w:r>
      <w:r w:rsidRPr="00412F85">
        <w:rPr>
          <w:rFonts w:ascii="Tahoma" w:eastAsia="微软雅黑" w:hAnsi="Tahoma"/>
          <w:kern w:val="0"/>
          <w:sz w:val="22"/>
        </w:rPr>
        <w:t>qimage</w:t>
      </w:r>
      <w:r w:rsidRPr="00412F85">
        <w:rPr>
          <w:rFonts w:ascii="Tahoma" w:eastAsia="微软雅黑" w:hAnsi="Tahoma"/>
          <w:kern w:val="0"/>
          <w:sz w:val="22"/>
        </w:rPr>
        <w:t>，与</w:t>
      </w:r>
      <w:r w:rsidRPr="00412F85">
        <w:rPr>
          <w:rFonts w:ascii="Tahoma" w:eastAsia="微软雅黑" w:hAnsi="Tahoma"/>
          <w:kern w:val="0"/>
          <w:sz w:val="22"/>
        </w:rPr>
        <w:t>pixi</w:t>
      </w:r>
      <w:r w:rsidRPr="00412F85">
        <w:rPr>
          <w:rFonts w:ascii="Tahoma" w:eastAsia="微软雅黑" w:hAnsi="Tahoma"/>
          <w:kern w:val="0"/>
          <w:sz w:val="22"/>
        </w:rPr>
        <w:t>提供的</w:t>
      </w:r>
      <w:r w:rsidRPr="00412F85">
        <w:rPr>
          <w:rFonts w:ascii="Tahoma" w:eastAsia="微软雅黑" w:hAnsi="Tahoma"/>
          <w:kern w:val="0"/>
          <w:sz w:val="22"/>
        </w:rPr>
        <w:t>bitmap</w:t>
      </w:r>
      <w:r w:rsidRPr="00412F85">
        <w:rPr>
          <w:rFonts w:ascii="Tahoma" w:eastAsia="微软雅黑" w:hAnsi="Tahoma"/>
          <w:kern w:val="0"/>
          <w:sz w:val="22"/>
        </w:rPr>
        <w:t>的</w:t>
      </w:r>
      <w:r w:rsidRPr="00412F85">
        <w:rPr>
          <w:rFonts w:ascii="Tahoma" w:eastAsia="微软雅黑" w:hAnsi="Tahoma"/>
          <w:kern w:val="0"/>
          <w:sz w:val="22"/>
        </w:rPr>
        <w:t>blt</w:t>
      </w:r>
      <w:r w:rsidRPr="00412F85">
        <w:rPr>
          <w:rFonts w:ascii="Tahoma" w:eastAsia="微软雅黑" w:hAnsi="Tahoma"/>
          <w:kern w:val="0"/>
          <w:sz w:val="22"/>
        </w:rPr>
        <w:t>函数一样，从资源图片中选择一块矩形复制出来，然后建立一块新的固定高宽的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，在这个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中继续复制矩形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3EC460D2" w14:textId="77777777" w:rsidTr="00412F85">
        <w:tc>
          <w:tcPr>
            <w:tcW w:w="8522" w:type="dxa"/>
          </w:tcPr>
          <w:p w14:paraId="7BCE9202" w14:textId="700DFD2D" w:rsidR="00412F85" w:rsidRPr="00412F85" w:rsidRDefault="00412F85" w:rsidP="00412F85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lin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ainter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: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draw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arget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source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</w:t>
            </w:r>
          </w:p>
        </w:tc>
      </w:tr>
    </w:tbl>
    <w:p w14:paraId="7A2DCE73" w14:textId="08196E3C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50BB2106" w14:textId="34916458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需要注意的是，</w:t>
      </w:r>
      <w:r w:rsidRPr="00412F85">
        <w:rPr>
          <w:rFonts w:ascii="Tahoma" w:eastAsia="微软雅黑" w:hAnsi="Tahoma"/>
          <w:kern w:val="0"/>
          <w:sz w:val="22"/>
        </w:rPr>
        <w:t>pixmap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b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kern w:val="0"/>
          <w:sz w:val="22"/>
        </w:rPr>
        <w:t>在</w:t>
      </w:r>
      <w:r w:rsidRPr="00412F85">
        <w:rPr>
          <w:rFonts w:ascii="Tahoma" w:eastAsia="微软雅黑" w:hAnsi="Tahoma"/>
          <w:kern w:val="0"/>
          <w:sz w:val="22"/>
        </w:rPr>
        <w:t>main</w:t>
      </w:r>
      <w:r w:rsidRPr="00412F85">
        <w:rPr>
          <w:rFonts w:ascii="Tahoma" w:eastAsia="微软雅黑" w:hAnsi="Tahoma"/>
          <w:kern w:val="0"/>
          <w:sz w:val="22"/>
        </w:rPr>
        <w:t>函数中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，必须在主窗口创建完毕后点击按钮事件这种延迟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的方式才有效。</w:t>
      </w:r>
    </w:p>
    <w:p w14:paraId="6385950D" w14:textId="48C34E72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44A2D6A0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生成图片的原理其实几行代码就可以搞定，麻烦的是可视化。</w:t>
      </w:r>
    </w:p>
    <w:p w14:paraId="7E7EDC10" w14:textId="08D3E91E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反正作者我已经习惯了一大堆文件相互继承相互调用，那就做吧。</w:t>
      </w:r>
    </w:p>
    <w:p w14:paraId="2EBEF7D5" w14:textId="0D728C59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该控件与行编辑和列编辑的信号槽进行连接，可以实时进行变化预览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7BA9AE56" w14:textId="77777777" w:rsidTr="00412F85">
        <w:tc>
          <w:tcPr>
            <w:tcW w:w="8522" w:type="dxa"/>
          </w:tcPr>
          <w:p w14:paraId="683CBDD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7D4B4AB3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</w:p>
          <w:p w14:paraId="4C7DA95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BD55EA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输入框变化</w:t>
            </w:r>
          </w:p>
          <w:p w14:paraId="139DA296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1730D8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5DA3D32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勾选变化（自适应）</w:t>
            </w:r>
          </w:p>
          <w:p w14:paraId="306A828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11D527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CF0D979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下拉框变化</w:t>
            </w:r>
          </w:p>
          <w:p w14:paraId="1ED3CCAE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mbox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String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ex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3E5FE65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otect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0152547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计算行列</w:t>
            </w:r>
          </w:p>
          <w:p w14:paraId="2910917A" w14:textId="4643BDB4" w:rsidR="00412F85" w:rsidRPr="00412F85" w:rsidRDefault="00412F85" w:rsidP="00412F85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autoFillNum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07194ACD" w14:textId="16B3FA9A" w:rsid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893BD0" w14:textId="5D25B720" w:rsidR="00412F85" w:rsidRPr="00412F85" w:rsidRDefault="00412F85" w:rsidP="00412F85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A7389D" w14:textId="77777777" w:rsidR="00412F85" w:rsidRPr="00716BB2" w:rsidRDefault="00412F85" w:rsidP="00412F85">
      <w:pPr>
        <w:pStyle w:val="4"/>
      </w:pPr>
      <w:r w:rsidRPr="00716BB2">
        <w:rPr>
          <w:rFonts w:hint="eastAsia"/>
        </w:rPr>
        <w:lastRenderedPageBreak/>
        <w:t>图片分割器</w:t>
      </w:r>
    </w:p>
    <w:p w14:paraId="275EBFCE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8F11561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53CE1862" w14:textId="07C30C34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 w:rsidR="00623139">
        <w:rPr>
          <w:rFonts w:ascii="Tahoma" w:eastAsia="微软雅黑" w:hAnsi="Tahoma" w:hint="eastAsia"/>
          <w:kern w:val="0"/>
          <w:sz w:val="22"/>
        </w:rPr>
        <w:t>、</w:t>
      </w:r>
      <w:r w:rsidR="00623139" w:rsidRPr="00623139">
        <w:rPr>
          <w:rFonts w:ascii="Tahoma" w:eastAsia="微软雅黑" w:hAnsi="Tahoma" w:hint="eastAsia"/>
          <w:kern w:val="0"/>
          <w:sz w:val="22"/>
        </w:rPr>
        <w:t>方块阵列点选器</w:t>
      </w:r>
    </w:p>
    <w:p w14:paraId="166C83FE" w14:textId="6E123137" w:rsidR="0025209A" w:rsidRPr="0025209A" w:rsidRDefault="0025209A" w:rsidP="00412F8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1674D1F4" w14:textId="34B15FF7" w:rsidR="00412F85" w:rsidRDefault="00412F85" w:rsidP="00D253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</w:t>
      </w:r>
      <w:r w:rsidR="0025209A"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/>
          <w:kern w:val="0"/>
          <w:sz w:val="22"/>
        </w:rPr>
        <w:t>P_P</w:t>
      </w:r>
      <w:r w:rsidR="0025209A">
        <w:rPr>
          <w:rFonts w:ascii="Tahoma" w:eastAsia="微软雅黑" w:hAnsi="Tahoma"/>
          <w:kern w:val="0"/>
          <w:sz w:val="22"/>
        </w:rPr>
        <w:t>P</w:t>
      </w:r>
      <w:r w:rsidR="0025209A" w:rsidRPr="0025209A">
        <w:rPr>
          <w:rFonts w:ascii="Tahoma" w:eastAsia="微软雅黑" w:hAnsi="Tahoma"/>
          <w:kern w:val="0"/>
          <w:sz w:val="22"/>
        </w:rPr>
        <w:t>aViewer</w:t>
      </w:r>
      <w:r w:rsidR="0025209A">
        <w:rPr>
          <w:rFonts w:ascii="Tahoma" w:eastAsia="微软雅黑" w:hAnsi="Tahom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切割帧选择器</w:t>
      </w:r>
    </w:p>
    <w:p w14:paraId="67145CB0" w14:textId="27423415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924D85" w14:textId="409151C2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1577611D" w14:textId="77777777" w:rsidR="00623139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分割器有两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raph</w:t>
      </w:r>
      <w:r>
        <w:rPr>
          <w:rFonts w:ascii="Tahoma" w:eastAsia="微软雅黑" w:hAnsi="Tahoma"/>
          <w:kern w:val="0"/>
          <w:sz w:val="22"/>
        </w:rPr>
        <w:t>View</w:t>
      </w:r>
      <w:r>
        <w:rPr>
          <w:rFonts w:ascii="Tahoma" w:eastAsia="微软雅黑" w:hAnsi="Tahoma" w:hint="eastAsia"/>
          <w:kern w:val="0"/>
          <w:sz w:val="22"/>
        </w:rPr>
        <w:t>视图，一个是演示单图的，另一个是用来勾选帧的。</w:t>
      </w:r>
    </w:p>
    <w:p w14:paraId="6112ECCF" w14:textId="193B5D4F" w:rsidR="0025209A" w:rsidRDefault="00623139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的网格划分</w:t>
      </w:r>
      <w:r w:rsidR="0025209A" w:rsidRPr="0025209A">
        <w:rPr>
          <w:rFonts w:ascii="Tahoma" w:eastAsia="微软雅黑" w:hAnsi="Tahoma" w:hint="eastAsia"/>
          <w:kern w:val="0"/>
          <w:sz w:val="22"/>
        </w:rPr>
        <w:t>与合成器</w:t>
      </w:r>
      <w:r w:rsidR="0025209A">
        <w:rPr>
          <w:rFonts w:ascii="Tahoma" w:eastAsia="微软雅黑" w:hAnsi="Tahoma" w:hint="eastAsia"/>
          <w:kern w:val="0"/>
          <w:sz w:val="22"/>
        </w:rPr>
        <w:t>的原理相似</w:t>
      </w:r>
      <w:r>
        <w:rPr>
          <w:rFonts w:ascii="Tahoma" w:eastAsia="微软雅黑" w:hAnsi="Tahoma" w:hint="eastAsia"/>
          <w:kern w:val="0"/>
          <w:sz w:val="22"/>
        </w:rPr>
        <w:t>，后者用到了另一个中间件：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 w:rsidR="0025209A">
        <w:rPr>
          <w:rFonts w:ascii="Tahoma" w:eastAsia="微软雅黑" w:hAnsi="Tahoma" w:hint="eastAsia"/>
          <w:kern w:val="0"/>
          <w:sz w:val="22"/>
        </w:rPr>
        <w:t>。</w:t>
      </w:r>
    </w:p>
    <w:p w14:paraId="57A903DE" w14:textId="312D8F25" w:rsidR="00623139" w:rsidRDefault="00F93C9D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视图分成了两个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3C9D" w14:paraId="39730FB2" w14:textId="77777777" w:rsidTr="00F93C9D">
        <w:tc>
          <w:tcPr>
            <w:tcW w:w="8522" w:type="dxa"/>
          </w:tcPr>
          <w:p w14:paraId="7BBE9229" w14:textId="6194CEC6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8FA27AE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</w:p>
          <w:p w14:paraId="0FD1108F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2750953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</w:p>
          <w:p w14:paraId="3EF3AB0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1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24F4879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</w:p>
          <w:p w14:paraId="72BF8C37" w14:textId="54020B69" w:rsidR="00F93C9D" w:rsidRPr="00F93C9D" w:rsidRDefault="00F93C9D" w:rsidP="00F93C9D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2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63198805" w14:textId="47833F67" w:rsidR="00F93C9D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控制的</w:t>
      </w:r>
      <w:r w:rsidR="00F93C9D">
        <w:rPr>
          <w:rFonts w:ascii="Tahoma" w:eastAsia="微软雅黑" w:hAnsi="Tahoma" w:hint="eastAsia"/>
          <w:kern w:val="0"/>
          <w:sz w:val="22"/>
        </w:rPr>
        <w:t>功能都在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子控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集合组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中实现了，具体可以看看</w:t>
      </w:r>
      <w:r w:rsidR="00F93C9D">
        <w:rPr>
          <w:rFonts w:ascii="Tahoma" w:eastAsia="微软雅黑" w:hAnsi="Tahoma" w:hint="eastAsia"/>
          <w:kern w:val="0"/>
          <w:sz w:val="22"/>
        </w:rPr>
        <w:t xml:space="preserve"> setData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>getData</w:t>
      </w:r>
      <w:r w:rsidR="00F93C9D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，都是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间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集合组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交互操作函数</w:t>
      </w:r>
      <w:r w:rsidR="00F93C9D">
        <w:rPr>
          <w:rFonts w:ascii="Tahoma" w:eastAsia="微软雅黑" w:hAnsi="Tahoma" w:hint="eastAsia"/>
          <w:kern w:val="0"/>
          <w:sz w:val="22"/>
        </w:rPr>
        <w:t>。</w:t>
      </w:r>
    </w:p>
    <w:p w14:paraId="7A624B64" w14:textId="27F33FCE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E37AB5" w14:textId="784DDF1A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I</w:t>
      </w:r>
      <w:r w:rsidRPr="0025209A">
        <w:rPr>
          <w:rFonts w:ascii="Tahoma" w:eastAsia="微软雅黑" w:hAnsi="Tahoma"/>
          <w:kern w:val="0"/>
          <w:sz w:val="22"/>
        </w:rPr>
        <w:t>_P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>aView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切割帧选择器</w:t>
      </w:r>
      <w:r>
        <w:rPr>
          <w:rFonts w:ascii="Tahoma" w:eastAsia="微软雅黑" w:hAnsi="Tahoma" w:hint="eastAsia"/>
          <w:kern w:val="0"/>
          <w:sz w:val="22"/>
        </w:rPr>
        <w:t>中，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中间件合并，以此实现了点选的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69E6" w14:paraId="19DAFC4D" w14:textId="77777777" w:rsidTr="005B69E6">
        <w:tc>
          <w:tcPr>
            <w:tcW w:w="8522" w:type="dxa"/>
          </w:tcPr>
          <w:p w14:paraId="62046DF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EFC319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</w:p>
          <w:p w14:paraId="0C074DE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ivat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F44DE9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601C968E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43C8B2E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</w:p>
          <w:p w14:paraId="058448A6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EE3BE0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场景</w:t>
            </w:r>
          </w:p>
          <w:p w14:paraId="41FDF573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46BE0DA0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鼠标缩放控制器</w:t>
            </w:r>
          </w:p>
          <w:p w14:paraId="041D8C9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CA7520C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方块阵列点选器</w:t>
            </w:r>
          </w:p>
          <w:p w14:paraId="4D0026BD" w14:textId="3A03845B" w:rsidR="005B69E6" w:rsidRPr="005B69E6" w:rsidRDefault="005B69E6" w:rsidP="005B69E6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56092FAF" w14:textId="0AF3529A" w:rsidR="0025209A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中间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方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中用到了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矢量图，所以工程需要额外导入</w:t>
      </w:r>
      <w:r w:rsidR="0025209A" w:rsidRPr="0025209A">
        <w:rPr>
          <w:rFonts w:ascii="Tahoma" w:eastAsia="微软雅黑" w:hAnsi="Tahoma"/>
          <w:kern w:val="0"/>
          <w:sz w:val="22"/>
        </w:rPr>
        <w:t>qsvg</w:t>
      </w:r>
      <w:r w:rsidR="0025209A" w:rsidRPr="0025209A">
        <w:rPr>
          <w:rFonts w:ascii="Tahoma" w:eastAsia="微软雅黑" w:hAnsi="Tahoma"/>
          <w:kern w:val="0"/>
          <w:sz w:val="22"/>
        </w:rPr>
        <w:t>库。由于基于视图的缩放功能非常必要，后期的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会更多用于指示图标等功能</w:t>
      </w:r>
      <w:r w:rsidR="00530A2A">
        <w:rPr>
          <w:rFonts w:ascii="Tahoma" w:eastAsia="微软雅黑" w:hAnsi="Tahoma" w:hint="eastAsia"/>
          <w:kern w:val="0"/>
          <w:sz w:val="22"/>
        </w:rPr>
        <w:t>。</w:t>
      </w:r>
    </w:p>
    <w:p w14:paraId="75C836EE" w14:textId="77777777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6D90B3E9" w14:textId="3D4D7F00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CA4FE9" w14:textId="1F9B6E05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贴图（item）</w:t>
      </w:r>
    </w:p>
    <w:p w14:paraId="12ED7389" w14:textId="1A274A27" w:rsidR="00A768E6" w:rsidRPr="00A768E6" w:rsidRDefault="00A768E6" w:rsidP="00A768E6">
      <w:pPr>
        <w:pStyle w:val="4"/>
      </w:pPr>
      <w:r>
        <w:rPr>
          <w:rFonts w:hint="eastAsia"/>
        </w:rPr>
        <w:t>马赛克背景</w:t>
      </w:r>
    </w:p>
    <w:p w14:paraId="69D7414D" w14:textId="529400BF" w:rsidR="006D2C90" w:rsidRPr="00A275E5" w:rsidRDefault="006D2C90" w:rsidP="006D2C90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CE6013C" w14:textId="5C7AAD01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7" w:name="_GoBack"/>
      <w:bookmarkEnd w:id="7"/>
    </w:p>
    <w:p w14:paraId="207BF32C" w14:textId="1B7848D7" w:rsidR="00A768E6" w:rsidRPr="00E47928" w:rsidRDefault="00A768E6" w:rsidP="00A768E6">
      <w:pPr>
        <w:pStyle w:val="4"/>
      </w:pPr>
      <w:r>
        <w:rPr>
          <w:rFonts w:hint="eastAsia"/>
        </w:rPr>
        <w:t>网格线</w:t>
      </w:r>
    </w:p>
    <w:p w14:paraId="694BEACF" w14:textId="77777777" w:rsidR="00A768E6" w:rsidRPr="006D2C90" w:rsidRDefault="00A768E6" w:rsidP="00D253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2342B945" w14:textId="574DA528" w:rsidR="006D2C90" w:rsidRDefault="00A768E6" w:rsidP="00D253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70E5686" w14:textId="5B45EA2C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中间件（middleware）</w:t>
      </w:r>
    </w:p>
    <w:p w14:paraId="14B60C9B" w14:textId="58021B3D" w:rsidR="007D011E" w:rsidRPr="00E47928" w:rsidRDefault="00E47928" w:rsidP="00E47928">
      <w:pPr>
        <w:pStyle w:val="4"/>
      </w:pPr>
      <w:r>
        <w:rPr>
          <w:rFonts w:hint="eastAsia"/>
        </w:rPr>
        <w:t>鼠标缩放控制器</w:t>
      </w:r>
    </w:p>
    <w:p w14:paraId="25FA149C" w14:textId="77777777" w:rsidR="00FB4142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中间件专门处理鼠标缩放功能，</w:t>
      </w:r>
    </w:p>
    <w:p w14:paraId="0320617E" w14:textId="34FAC529" w:rsidR="00E47928" w:rsidRP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接口可以去看看</w:t>
      </w:r>
      <w:r w:rsidR="00FB4142" w:rsidRPr="00FB4142">
        <w:rPr>
          <w:rFonts w:ascii="Tahoma" w:eastAsia="微软雅黑" w:hAnsi="Tahoma"/>
          <w:kern w:val="0"/>
          <w:sz w:val="22"/>
        </w:rPr>
        <w:t>p_MouseResizeControll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文件。</w:t>
      </w:r>
    </w:p>
    <w:p w14:paraId="62CA7AFF" w14:textId="77777777" w:rsidR="00E47928" w:rsidRPr="00577AA1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35F6327" w14:textId="0C48E01D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图中，</w:t>
      </w:r>
    </w:p>
    <w:p w14:paraId="2D6BC28F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鼠标直接拖拽其中的图片，移动视角。</w:t>
      </w:r>
    </w:p>
    <w:p w14:paraId="1A13B74D" w14:textId="77777777" w:rsidR="00E47928" w:rsidRDefault="00E47928" w:rsidP="00E4792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滚轮，进行放大缩小的视图缩放功能。</w:t>
      </w:r>
    </w:p>
    <w:p w14:paraId="016BC62A" w14:textId="77777777" w:rsidR="00E47928" w:rsidRPr="00173ED2" w:rsidRDefault="00E47928" w:rsidP="00E479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3E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B7F829" wp14:editId="4BB80E74">
            <wp:extent cx="2536092" cy="2472690"/>
            <wp:effectExtent l="19050" t="19050" r="17145" b="228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695" cy="24918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9DEDC9" w14:textId="77777777" w:rsidR="00E47928" w:rsidRPr="00095E94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缩放比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最小缩放比为</w:t>
      </w:r>
      <w:r>
        <w:rPr>
          <w:rFonts w:ascii="Tahoma" w:eastAsia="微软雅黑" w:hAnsi="Tahoma"/>
          <w:kern w:val="0"/>
          <w:sz w:val="22"/>
        </w:rPr>
        <w:t>5%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3D644A" w14:textId="1D92D9EF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5BF5ED9" w14:textId="39A66713" w:rsidR="005B69E6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34511C" w14:textId="1A3D9B54" w:rsidR="005B69E6" w:rsidRPr="00E47928" w:rsidRDefault="005B69E6" w:rsidP="005B69E6">
      <w:pPr>
        <w:pStyle w:val="4"/>
      </w:pPr>
      <w:r>
        <w:rPr>
          <w:rFonts w:hint="eastAsia"/>
        </w:rPr>
        <w:t>方块阵列点选</w:t>
      </w:r>
      <w:r>
        <w:rPr>
          <w:rFonts w:hint="eastAsia"/>
        </w:rPr>
        <w:t>器</w:t>
      </w:r>
    </w:p>
    <w:p w14:paraId="3FCD1F3E" w14:textId="77777777" w:rsidR="005B69E6" w:rsidRPr="00E47928" w:rsidRDefault="005B69E6" w:rsidP="00D253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1DFA898D" w14:textId="35B58354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AD468" w14:textId="1887583F" w:rsidR="00005A44" w:rsidRDefault="00005A44" w:rsidP="00005A44">
      <w:pPr>
        <w:pStyle w:val="2"/>
      </w:pPr>
      <w:r w:rsidRPr="00005A44">
        <w:rPr>
          <w:rFonts w:hint="eastAsia"/>
        </w:rPr>
        <w:lastRenderedPageBreak/>
        <w:t>项目管理模块</w:t>
      </w:r>
      <w:r w:rsidR="00716BB2">
        <w:rPr>
          <w:rFonts w:hint="eastAsia"/>
        </w:rPr>
        <w:t>【</w:t>
      </w:r>
      <w:r w:rsidRPr="00005A44">
        <w:t>ProjectModule</w:t>
      </w:r>
      <w:r w:rsidR="00716BB2">
        <w:rPr>
          <w:rFonts w:hint="eastAsia"/>
        </w:rPr>
        <w:t>】</w:t>
      </w:r>
    </w:p>
    <w:p w14:paraId="2BB270B5" w14:textId="6BD3A85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硬编码部分</w:t>
      </w:r>
    </w:p>
    <w:p w14:paraId="16EE1266" w14:textId="7C491BDE" w:rsidR="007D011E" w:rsidRPr="008F282A" w:rsidRDefault="007D011E" w:rsidP="007D011E">
      <w:pPr>
        <w:rPr>
          <w:rFonts w:ascii="Tahoma" w:eastAsia="微软雅黑" w:hAnsi="Tahoma"/>
          <w:kern w:val="0"/>
          <w:sz w:val="22"/>
        </w:rPr>
      </w:pPr>
      <w:r w:rsidRPr="008F282A">
        <w:rPr>
          <w:rFonts w:ascii="Tahoma" w:eastAsia="微软雅黑" w:hAnsi="Tahoma" w:hint="eastAsia"/>
          <w:kern w:val="0"/>
          <w:sz w:val="22"/>
        </w:rPr>
        <w:t>项目管理模块是可复用</w:t>
      </w:r>
      <w:r w:rsidR="008F282A">
        <w:rPr>
          <w:rFonts w:ascii="Tahoma" w:eastAsia="微软雅黑" w:hAnsi="Tahoma" w:hint="eastAsia"/>
          <w:kern w:val="0"/>
          <w:sz w:val="22"/>
        </w:rPr>
        <w:t>的代码块，只是部分宏定义需要根据指定的工程进行定制调整。</w:t>
      </w:r>
    </w:p>
    <w:p w14:paraId="42CCF99F" w14:textId="77777777" w:rsidR="00BA6D3A" w:rsidRPr="007E13E8" w:rsidRDefault="00BA6D3A" w:rsidP="00BA6D3A">
      <w:pPr>
        <w:rPr>
          <w:rFonts w:ascii="Tahoma" w:eastAsia="微软雅黑" w:hAnsi="Tahoma"/>
          <w:b/>
          <w:kern w:val="0"/>
          <w:sz w:val="22"/>
        </w:rPr>
      </w:pPr>
      <w:r w:rsidRPr="007E13E8">
        <w:rPr>
          <w:rFonts w:ascii="Tahoma" w:eastAsia="微软雅黑" w:hAnsi="Tahoma" w:hint="eastAsia"/>
          <w:b/>
          <w:kern w:val="0"/>
          <w:sz w:val="22"/>
        </w:rPr>
        <w:t>1</w:t>
      </w:r>
      <w:r w:rsidRPr="007E13E8">
        <w:rPr>
          <w:rFonts w:ascii="Tahoma" w:eastAsia="微软雅黑" w:hAnsi="Tahoma" w:hint="eastAsia"/>
          <w:b/>
          <w:kern w:val="0"/>
          <w:sz w:val="22"/>
        </w:rPr>
        <w:t>）项目流程</w:t>
      </w:r>
    </w:p>
    <w:p w14:paraId="4C911B8F" w14:textId="77777777" w:rsidR="00BA6D3A" w:rsidRPr="007E13E8" w:rsidRDefault="00BA6D3A" w:rsidP="00BC1E91">
      <w:pPr>
        <w:snapToGrid w:val="0"/>
        <w:rPr>
          <w:rFonts w:ascii="Tahoma" w:eastAsia="微软雅黑" w:hAnsi="Tahoma"/>
          <w:kern w:val="0"/>
          <w:sz w:val="22"/>
        </w:rPr>
      </w:pPr>
      <w:r w:rsidRPr="007E13E8">
        <w:rPr>
          <w:rFonts w:ascii="Tahoma" w:eastAsia="微软雅黑" w:hAnsi="Tahoma" w:hint="eastAsia"/>
          <w:kern w:val="0"/>
          <w:sz w:val="22"/>
        </w:rPr>
        <w:t>项目管理分为四种情况：新建、打开、保存、另存为。</w:t>
      </w:r>
    </w:p>
    <w:p w14:paraId="75DB0BC5" w14:textId="77777777" w:rsidR="00BA6D3A" w:rsidRPr="007E13E8" w:rsidRDefault="00BA6D3A" w:rsidP="00BC1E9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流程在编辑器的帮助文档中有介绍。</w:t>
      </w:r>
    </w:p>
    <w:p w14:paraId="6F5F8810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</w:p>
    <w:p w14:paraId="3EF3C5A0" w14:textId="77777777" w:rsidR="00BA6D3A" w:rsidRPr="007E13E8" w:rsidRDefault="00BA6D3A" w:rsidP="00BA6D3A">
      <w:pPr>
        <w:rPr>
          <w:rFonts w:ascii="Tahoma" w:eastAsia="微软雅黑" w:hAnsi="Tahoma"/>
          <w:b/>
          <w:kern w:val="0"/>
          <w:sz w:val="22"/>
        </w:rPr>
      </w:pPr>
      <w:r w:rsidRPr="007E13E8">
        <w:rPr>
          <w:rFonts w:ascii="Tahoma" w:eastAsia="微软雅黑" w:hAnsi="Tahoma"/>
          <w:b/>
          <w:kern w:val="0"/>
          <w:sz w:val="22"/>
        </w:rPr>
        <w:t>2</w:t>
      </w:r>
      <w:r w:rsidRPr="007E13E8">
        <w:rPr>
          <w:rFonts w:ascii="Tahoma" w:eastAsia="微软雅黑" w:hAnsi="Tahoma" w:hint="eastAsia"/>
          <w:b/>
          <w:kern w:val="0"/>
          <w:sz w:val="22"/>
        </w:rPr>
        <w:t>）保存文件结构</w:t>
      </w:r>
    </w:p>
    <w:p w14:paraId="28F14FB0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项目文件（项目名</w:t>
      </w:r>
      <w:r>
        <w:rPr>
          <w:rFonts w:ascii="Tahoma" w:eastAsia="微软雅黑" w:hAnsi="Tahoma"/>
          <w:kern w:val="0"/>
          <w:sz w:val="22"/>
        </w:rPr>
        <w:t>.drillas</w:t>
      </w:r>
      <w:r>
        <w:rPr>
          <w:rFonts w:ascii="Tahoma" w:eastAsia="微软雅黑" w:hAnsi="Tahoma" w:hint="eastAsia"/>
          <w:kern w:val="0"/>
          <w:sz w:val="22"/>
        </w:rPr>
        <w:t>），与项目文件夹：（项目名</w:t>
      </w:r>
      <w:r>
        <w:rPr>
          <w:rFonts w:ascii="Tahoma" w:eastAsia="微软雅黑" w:hAnsi="Tahoma"/>
          <w:kern w:val="0"/>
          <w:sz w:val="22"/>
        </w:rPr>
        <w:t>File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C8ACE21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  <w:r w:rsidRPr="00747C2B">
        <w:rPr>
          <w:rFonts w:ascii="Tahoma" w:eastAsia="微软雅黑" w:hAnsi="Tahoma"/>
          <w:noProof/>
          <w:kern w:val="0"/>
          <w:sz w:val="24"/>
          <w:szCs w:val="24"/>
        </w:rPr>
        <w:drawing>
          <wp:inline distT="0" distB="0" distL="0" distR="0" wp14:anchorId="0412B4DD" wp14:editId="5CB132D6">
            <wp:extent cx="4046220" cy="2381161"/>
            <wp:effectExtent l="19050" t="19050" r="1143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503" cy="23836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FFEDB3" w14:textId="56D51243" w:rsidR="00B265C1" w:rsidRDefault="00B265C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847B03" w14:textId="58D85CE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T</w:t>
      </w:r>
      <w:r>
        <w:rPr>
          <w:rFonts w:hint="eastAsia"/>
          <w:sz w:val="28"/>
        </w:rPr>
        <w:t>emp文件夹</w:t>
      </w:r>
    </w:p>
    <w:p w14:paraId="08D18D54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472A7153" w14:textId="78C11D6D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719088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C29729" w14:textId="0D0F7C62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文件</w:t>
      </w:r>
    </w:p>
    <w:p w14:paraId="6A2797E5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392DE94" w14:textId="7C96EF5E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69EC46" w14:textId="0B9A0E7A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8260C" w14:textId="372FF040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-全局</w:t>
      </w:r>
    </w:p>
    <w:p w14:paraId="0BFB17DE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02A1804" w14:textId="77777777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AF627AD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5CF9B4" w14:textId="3BE83CC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项目数据</w:t>
      </w:r>
    </w:p>
    <w:p w14:paraId="3ACF53CD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8F28572" w14:textId="77777777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5C6466" w14:textId="77777777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183389" w14:textId="4C734AC0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4BF1A" w14:textId="2DA602A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AC73B0">
        <w:rPr>
          <w:rFonts w:hint="eastAsia"/>
        </w:rPr>
        <w:t>【</w:t>
      </w:r>
      <w:r w:rsidR="00005A44" w:rsidRPr="00005A44">
        <w:t>Utils</w:t>
      </w:r>
      <w:r w:rsidR="00AC73B0">
        <w:rPr>
          <w:rFonts w:hint="eastAsia"/>
        </w:rPr>
        <w:t>】</w:t>
      </w:r>
    </w:p>
    <w:p w14:paraId="3101ADFB" w14:textId="79243E50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46F13C1C" w14:textId="6A72B001" w:rsidR="00561289" w:rsidRDefault="00561289" w:rsidP="0056128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通用工具</w:t>
      </w:r>
      <w:r w:rsidR="00AC73B0">
        <w:rPr>
          <w:rFonts w:hint="eastAsia"/>
          <w:sz w:val="28"/>
        </w:rPr>
        <w:t>（common）</w:t>
      </w:r>
    </w:p>
    <w:p w14:paraId="2F9BD683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集合。</w:t>
      </w:r>
    </w:p>
    <w:p w14:paraId="6168186A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r>
        <w:rPr>
          <w:rFonts w:ascii="Tahoma" w:eastAsia="微软雅黑" w:hAnsi="Tahoma" w:hint="eastAsia"/>
          <w:kern w:val="0"/>
          <w:sz w:val="22"/>
        </w:rPr>
        <w:t>TTool</w:t>
      </w:r>
      <w:r>
        <w:rPr>
          <w:rFonts w:ascii="Tahoma" w:eastAsia="微软雅黑" w:hAnsi="Tahoma" w:hint="eastAsia"/>
          <w:kern w:val="0"/>
          <w:sz w:val="22"/>
        </w:rPr>
        <w:t>里面。简化操作。</w:t>
      </w:r>
    </w:p>
    <w:p w14:paraId="7E776F2E" w14:textId="4CD70D33" w:rsidR="00561289" w:rsidRPr="00AC73B0" w:rsidRDefault="00561289" w:rsidP="00D00B97">
      <w:pPr>
        <w:rPr>
          <w:rFonts w:ascii="Tahoma" w:eastAsia="微软雅黑" w:hAnsi="Tahoma"/>
          <w:kern w:val="0"/>
          <w:sz w:val="22"/>
        </w:rPr>
      </w:pPr>
    </w:p>
    <w:p w14:paraId="71223A83" w14:textId="28230ABD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 w:rsidRPr="00AC73B0">
        <w:rPr>
          <w:rFonts w:ascii="Tahoma" w:eastAsia="微软雅黑" w:hAnsi="Tahoma" w:hint="eastAsia"/>
          <w:kern w:val="0"/>
          <w:sz w:val="22"/>
        </w:rPr>
        <w:t>p</w:t>
      </w:r>
      <w:r w:rsidRPr="00AC73B0">
        <w:rPr>
          <w:rFonts w:ascii="Tahoma" w:eastAsia="微软雅黑" w:hAnsi="Tahoma"/>
          <w:kern w:val="0"/>
          <w:sz w:val="22"/>
        </w:rPr>
        <w:t>_FileOperater</w:t>
      </w:r>
      <w:r>
        <w:rPr>
          <w:rFonts w:ascii="Tahoma" w:eastAsia="微软雅黑" w:hAnsi="Tahoma" w:hint="eastAsia"/>
          <w:kern w:val="0"/>
          <w:sz w:val="22"/>
        </w:rPr>
        <w:t>是一个文件操作的基类。</w:t>
      </w:r>
    </w:p>
    <w:p w14:paraId="635FAA4F" w14:textId="3ECEA322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遍历复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删除文件夹下全部文件的功能。</w:t>
      </w:r>
    </w:p>
    <w:p w14:paraId="18552A04" w14:textId="68386646" w:rsidR="008F282A" w:rsidRPr="00AC73B0" w:rsidRDefault="008F282A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文件操作是所有程序员的噩梦，好记性不如烂笔头。一定要自己封装并总结出自己用的类）</w:t>
      </w:r>
    </w:p>
    <w:p w14:paraId="2941CB17" w14:textId="69693362" w:rsidR="00AC73B0" w:rsidRDefault="00AC73B0" w:rsidP="00D00B97">
      <w:pPr>
        <w:rPr>
          <w:rFonts w:ascii="Tahoma" w:eastAsia="微软雅黑" w:hAnsi="Tahoma"/>
          <w:kern w:val="0"/>
          <w:sz w:val="22"/>
        </w:rPr>
      </w:pPr>
    </w:p>
    <w:p w14:paraId="03E527BF" w14:textId="72EF6948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管理器工具（manager）</w:t>
      </w:r>
    </w:p>
    <w:p w14:paraId="27AB3BC2" w14:textId="2D8FB461" w:rsidR="000B0F16" w:rsidRPr="00AC73B0" w:rsidRDefault="000B0F16" w:rsidP="000B0F16">
      <w:pPr>
        <w:pStyle w:val="4"/>
      </w:pPr>
      <w:r>
        <w:rPr>
          <w:rFonts w:hint="eastAsia"/>
        </w:rPr>
        <w:t>GIF转换器</w:t>
      </w:r>
    </w:p>
    <w:p w14:paraId="70BCF322" w14:textId="77F87246" w:rsidR="00407E23" w:rsidRDefault="00AB795A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提供基础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与生成。（不含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144E34A" w14:textId="3B03D55A" w:rsidR="00407E23" w:rsidRPr="00407E23" w:rsidRDefault="00407E23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/>
          <w:kern w:val="0"/>
          <w:sz w:val="22"/>
        </w:rPr>
        <w:t xml:space="preserve">.h </w:t>
      </w:r>
      <w:r>
        <w:rPr>
          <w:rFonts w:ascii="Tahoma" w:eastAsia="微软雅黑" w:hAnsi="Tahoma" w:hint="eastAsia"/>
          <w:kern w:val="0"/>
          <w:sz w:val="22"/>
        </w:rPr>
        <w:t>（不能透明），拆解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Reader</w:t>
      </w:r>
      <w:r>
        <w:rPr>
          <w:rFonts w:ascii="Tahoma" w:eastAsia="微软雅黑" w:hAnsi="Tahoma" w:hint="eastAsia"/>
          <w:kern w:val="0"/>
          <w:sz w:val="22"/>
        </w:rPr>
        <w:t>（透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重影）。</w:t>
      </w:r>
    </w:p>
    <w:p w14:paraId="61FFA6B4" w14:textId="77777777" w:rsidR="000B0F16" w:rsidRPr="00AB795A" w:rsidRDefault="000B0F16" w:rsidP="000B0F16"/>
    <w:p w14:paraId="01437399" w14:textId="77777777" w:rsidR="00FA2669" w:rsidRPr="00AC73B0" w:rsidRDefault="00FA2669" w:rsidP="00AC73B0">
      <w:pPr>
        <w:pStyle w:val="4"/>
      </w:pPr>
      <w:r w:rsidRPr="00AC73B0">
        <w:rPr>
          <w:rFonts w:hint="eastAsia"/>
        </w:rPr>
        <w:t>文本解析</w:t>
      </w:r>
    </w:p>
    <w:p w14:paraId="689A0319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d_indexOf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722D35E9" w14:textId="77777777" w:rsidTr="009C7060">
        <w:tc>
          <w:tcPr>
            <w:tcW w:w="8522" w:type="dxa"/>
          </w:tcPr>
          <w:p w14:paraId="7775CE1D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7D712E49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7A099B2E" w14:textId="77777777" w:rsidR="00FA2669" w:rsidRDefault="00FA266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932CDE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71806D64" w14:textId="4125D261" w:rsidR="00561289" w:rsidRDefault="00561289" w:rsidP="00D00B97">
      <w:pPr>
        <w:rPr>
          <w:rFonts w:ascii="Tahoma" w:eastAsia="微软雅黑" w:hAnsi="Tahoma"/>
          <w:color w:val="0070C0"/>
          <w:kern w:val="0"/>
          <w:sz w:val="22"/>
        </w:rPr>
      </w:pPr>
    </w:p>
    <w:p w14:paraId="456AEA32" w14:textId="7029ECDF" w:rsidR="000B0F16" w:rsidRPr="00AC73B0" w:rsidRDefault="000B0F16" w:rsidP="000B0F16">
      <w:pPr>
        <w:pStyle w:val="4"/>
      </w:pPr>
      <w:r>
        <w:rPr>
          <w:rFonts w:hint="eastAsia"/>
        </w:rPr>
        <w:lastRenderedPageBreak/>
        <w:t>中文管理器</w:t>
      </w:r>
    </w:p>
    <w:p w14:paraId="7D5F9C95" w14:textId="38FE7C01" w:rsidR="000B0F16" w:rsidRDefault="00AB795A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</w:t>
      </w:r>
      <w:r w:rsidR="000B0F16" w:rsidRPr="000B0F16">
        <w:rPr>
          <w:rFonts w:ascii="Tahoma" w:eastAsia="微软雅黑" w:hAnsi="Tahoma" w:hint="eastAsia"/>
          <w:kern w:val="0"/>
          <w:sz w:val="22"/>
        </w:rPr>
        <w:t>提供中文转换、排序等功能。</w:t>
      </w:r>
    </w:p>
    <w:p w14:paraId="2AD7125D" w14:textId="30AB4367" w:rsidR="000B0F16" w:rsidRPr="000B0F16" w:rsidRDefault="000B0F16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灵活分类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，是“按名称排序”功能的</w:t>
      </w:r>
      <w:r w:rsidR="00AB795A">
        <w:rPr>
          <w:rFonts w:ascii="Tahoma" w:eastAsia="微软雅黑" w:hAnsi="Tahoma" w:hint="eastAsia"/>
          <w:kern w:val="0"/>
          <w:sz w:val="22"/>
        </w:rPr>
        <w:t>底层。</w:t>
      </w:r>
    </w:p>
    <w:p w14:paraId="57C46BDE" w14:textId="69431E9F" w:rsidR="00B025C7" w:rsidRDefault="00B025C7" w:rsidP="00B025C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3B775F47" w14:textId="2A4244C6" w:rsidR="00FA2669" w:rsidRPr="000C7B48" w:rsidRDefault="00AC73B0" w:rsidP="00FA2669">
      <w:pPr>
        <w:pStyle w:val="3"/>
        <w:spacing w:before="240" w:after="120" w:line="415" w:lineRule="auto"/>
        <w:rPr>
          <w:sz w:val="28"/>
        </w:rPr>
      </w:pPr>
      <w:bookmarkStart w:id="8" w:name="_集合组件-快速表单（widgetFastForm）"/>
      <w:bookmarkEnd w:id="8"/>
      <w:r>
        <w:rPr>
          <w:rFonts w:hint="eastAsia"/>
          <w:sz w:val="28"/>
        </w:rPr>
        <w:t>集合组件-</w:t>
      </w:r>
      <w:r w:rsidR="00FA2669">
        <w:rPr>
          <w:rFonts w:hint="eastAsia"/>
          <w:sz w:val="28"/>
        </w:rPr>
        <w:t>快速表单</w:t>
      </w:r>
      <w:r>
        <w:rPr>
          <w:rFonts w:hint="eastAsia"/>
          <w:sz w:val="28"/>
        </w:rPr>
        <w:t>（widgetFastForm）</w:t>
      </w:r>
    </w:p>
    <w:p w14:paraId="18C7E639" w14:textId="77777777" w:rsidR="00FA2669" w:rsidRPr="00032046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47D7D1A7" w14:textId="77777777" w:rsid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21C4DFBC" w14:textId="4427C2CB" w:rsidR="00FA2669" w:rsidRP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6D8EF012" w14:textId="2EFC57E6" w:rsidR="00FA2669" w:rsidRPr="008503A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类的定义，在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中已经有了非常详细的说明了，一般的数据结构，我都会定义一个</w:t>
      </w:r>
      <w:r>
        <w:rPr>
          <w:rFonts w:ascii="Tahoma" w:eastAsia="微软雅黑" w:hAnsi="Tahoma"/>
          <w:kern w:val="0"/>
          <w:sz w:val="22"/>
        </w:rPr>
        <w:t>s_xxxxData</w:t>
      </w:r>
      <w:r>
        <w:rPr>
          <w:rFonts w:ascii="Tahoma" w:eastAsia="微软雅黑" w:hAnsi="Tahoma" w:hint="eastAsia"/>
          <w:kern w:val="0"/>
          <w:sz w:val="22"/>
        </w:rPr>
        <w:t>Definer</w:t>
      </w:r>
      <w:r>
        <w:rPr>
          <w:rFonts w:ascii="Tahoma" w:eastAsia="微软雅黑" w:hAnsi="Tahoma" w:hint="eastAsia"/>
          <w:kern w:val="0"/>
          <w:sz w:val="22"/>
        </w:rPr>
        <w:t>，专门存自定义的数据字典。如下图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5809CBE3" w14:textId="77777777" w:rsidTr="009C7060">
        <w:tc>
          <w:tcPr>
            <w:tcW w:w="8522" w:type="dxa"/>
          </w:tcPr>
          <w:p w14:paraId="1F9CD51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EA83C4E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71E71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66017E4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ActionSeqDataDefiner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25710EF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41318D2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25019D7D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A03895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B8D30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183A5A1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275EA47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0A9890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72F98B5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6A641166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1BFC734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3EDE98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99951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2AF892C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1D23C1D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FCF73D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49C2E8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6B139F9" w14:textId="77777777" w:rsidR="00FA2669" w:rsidRPr="00B33A7F" w:rsidRDefault="00FA2669" w:rsidP="009C7060">
            <w:pPr>
              <w:snapToGrid w:val="0"/>
              <w:rPr>
                <w:rFonts w:ascii="微软雅黑" w:eastAsia="微软雅黑" w:hAnsi="微软雅黑"/>
                <w:color w:val="0070C0"/>
                <w:kern w:val="0"/>
                <w:sz w:val="18"/>
                <w:szCs w:val="18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ADFB9C8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 w:hint="eastAsia"/>
          <w:kern w:val="0"/>
          <w:sz w:val="22"/>
        </w:rPr>
        <w:t>将图中的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Class</w:t>
      </w:r>
      <w:r w:rsidRPr="008503A9">
        <w:rPr>
          <w:rFonts w:ascii="Tahoma" w:eastAsia="微软雅黑" w:hAnsi="Tahoma" w:hint="eastAsia"/>
          <w:kern w:val="0"/>
          <w:sz w:val="22"/>
        </w:rPr>
        <w:t>，交给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</w:t>
      </w:r>
      <w:r w:rsidRPr="008503A9">
        <w:rPr>
          <w:rFonts w:ascii="Tahoma" w:eastAsia="微软雅黑" w:hAnsi="Tahoma" w:hint="eastAsia"/>
          <w:kern w:val="0"/>
          <w:sz w:val="22"/>
        </w:rPr>
        <w:t>Form</w:t>
      </w:r>
      <w:r w:rsidRPr="008503A9">
        <w:rPr>
          <w:rFonts w:ascii="Tahoma" w:eastAsia="微软雅黑" w:hAnsi="Tahoma" w:hint="eastAsia"/>
          <w:kern w:val="0"/>
          <w:sz w:val="22"/>
        </w:rPr>
        <w:t>，便能生成</w:t>
      </w:r>
      <w:r w:rsidRPr="008503A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表单</w:t>
      </w:r>
      <w:r w:rsidRPr="008503A9">
        <w:rPr>
          <w:rFonts w:ascii="Tahoma" w:eastAsia="微软雅黑" w:hAnsi="Tahoma" w:hint="eastAsia"/>
          <w:kern w:val="0"/>
          <w:sz w:val="22"/>
        </w:rPr>
        <w:t>。</w:t>
      </w:r>
    </w:p>
    <w:p w14:paraId="43E6D9DD" w14:textId="77777777" w:rsidR="00FA266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表单的结构与嵌套是作者我用网格比例固定好的）</w:t>
      </w:r>
    </w:p>
    <w:p w14:paraId="0A40D392" w14:textId="77777777" w:rsidR="00FA2669" w:rsidRPr="008503A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数据字典的定义，都是用的不重复的中文名，重复的中文名表示强化这个参数的相关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或值配置。</w:t>
      </w:r>
    </w:p>
    <w:p w14:paraId="74014B2C" w14:textId="77777777" w:rsidR="00FA2669" w:rsidRPr="000C7B48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411735" w14:textId="38D92310" w:rsidR="007D011E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D4611E" w14:textId="0BB04B70" w:rsidR="00B025C7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（widgetForm）</w:t>
      </w:r>
    </w:p>
    <w:p w14:paraId="38158221" w14:textId="0047D6C8" w:rsidR="00B025C7" w:rsidRPr="00B025C7" w:rsidRDefault="00B025C7" w:rsidP="00B025C7">
      <w:pPr>
        <w:pStyle w:val="4"/>
      </w:pPr>
      <w:bookmarkStart w:id="9" w:name="_单选表格"/>
      <w:bookmarkEnd w:id="9"/>
      <w:r>
        <w:rPr>
          <w:rFonts w:hint="eastAsia"/>
        </w:rPr>
        <w:t>单选表格</w:t>
      </w:r>
    </w:p>
    <w:p w14:paraId="56B868C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E7C7806" w14:textId="2C2E00E2" w:rsidR="00B025C7" w:rsidRDefault="00B025C7" w:rsidP="00B025C7"/>
    <w:p w14:paraId="6F229161" w14:textId="7EC27485" w:rsidR="00B025C7" w:rsidRPr="00B025C7" w:rsidRDefault="00E13179" w:rsidP="00E13179">
      <w:pPr>
        <w:widowControl/>
        <w:jc w:val="left"/>
      </w:pPr>
      <w:r>
        <w:br w:type="page"/>
      </w:r>
    </w:p>
    <w:p w14:paraId="2BE1C676" w14:textId="7B98F3A8" w:rsidR="00B025C7" w:rsidRDefault="00B025C7" w:rsidP="00B025C7">
      <w:pPr>
        <w:pStyle w:val="4"/>
      </w:pPr>
      <w:r w:rsidRPr="00B025C7">
        <w:rPr>
          <w:rFonts w:hint="eastAsia"/>
        </w:rPr>
        <w:lastRenderedPageBreak/>
        <w:t>可折叠选项卡</w:t>
      </w:r>
    </w:p>
    <w:p w14:paraId="65C6D77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C871E9" w14:textId="77777777" w:rsidR="008F282A" w:rsidRPr="008F282A" w:rsidRDefault="008F282A" w:rsidP="008F282A"/>
    <w:p w14:paraId="0F875F7B" w14:textId="77777777" w:rsidR="00B025C7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，将指定的选项卡窗口化。</w:t>
      </w:r>
    </w:p>
    <w:p w14:paraId="5766B784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窗口可以最大化，撑开挤在一起的控件。</w:t>
      </w:r>
    </w:p>
    <w:p w14:paraId="1A9B27E2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35F17" wp14:editId="2DD3DEEE">
            <wp:extent cx="3649980" cy="1799914"/>
            <wp:effectExtent l="19050" t="19050" r="2667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257" cy="180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55D647" w14:textId="77777777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闭窗口后，选项卡会恢复原位。</w:t>
      </w:r>
    </w:p>
    <w:p w14:paraId="710A3F13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1C27AE" wp14:editId="372B022C">
            <wp:extent cx="4191000" cy="2816033"/>
            <wp:effectExtent l="19050" t="19050" r="19050" b="228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44" cy="281989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22C193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9357C">
        <w:rPr>
          <w:rFonts w:ascii="Tahoma" w:eastAsia="微软雅黑" w:hAnsi="Tahoma" w:hint="eastAsia"/>
          <w:color w:val="0070C0"/>
          <w:kern w:val="0"/>
          <w:sz w:val="22"/>
        </w:rPr>
        <w:t>该功能就是为了针对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极其</w:t>
      </w:r>
      <w:r>
        <w:rPr>
          <w:rFonts w:ascii="Tahoma" w:eastAsia="微软雅黑" w:hAnsi="Tahoma" w:hint="eastAsia"/>
          <w:color w:val="0070C0"/>
          <w:kern w:val="0"/>
          <w:sz w:val="22"/>
        </w:rPr>
        <w:t>反人类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设定：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>
        <w:rPr>
          <w:rFonts w:ascii="Tahoma" w:eastAsia="微软雅黑" w:hAnsi="Tahoma" w:hint="eastAsia"/>
          <w:color w:val="0070C0"/>
          <w:kern w:val="0"/>
          <w:sz w:val="22"/>
        </w:rPr>
        <w:t>不能改变大小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窗口全部都必须关掉才能编辑不能并行编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而设计的。</w:t>
      </w:r>
    </w:p>
    <w:p w14:paraId="0429BEB2" w14:textId="282DCA71" w:rsidR="00B025C7" w:rsidRDefault="00E13179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F7F2AF" w14:textId="6FACB7AC" w:rsidR="00B025C7" w:rsidRPr="00B025C7" w:rsidRDefault="00B025C7" w:rsidP="00B025C7">
      <w:pPr>
        <w:pStyle w:val="4"/>
      </w:pPr>
      <w:r>
        <w:rPr>
          <w:rFonts w:hint="eastAsia"/>
        </w:rPr>
        <w:lastRenderedPageBreak/>
        <w:t>图片选择块</w:t>
      </w:r>
    </w:p>
    <w:p w14:paraId="6EE539AF" w14:textId="3BA4E6B7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帧编辑块的</w:t>
      </w:r>
      <w:r w:rsidRPr="008F282A">
        <w:rPr>
          <w:rFonts w:ascii="Tahoma" w:eastAsia="微软雅黑" w:hAnsi="Tahoma" w:hint="eastAsia"/>
          <w:b/>
          <w:bCs/>
          <w:kern w:val="0"/>
          <w:sz w:val="22"/>
        </w:rPr>
        <w:t>基类</w:t>
      </w:r>
      <w:r>
        <w:rPr>
          <w:rFonts w:ascii="Tahoma" w:eastAsia="微软雅黑" w:hAnsi="Tahoma" w:hint="eastAsia"/>
          <w:kern w:val="0"/>
          <w:sz w:val="22"/>
        </w:rPr>
        <w:t>，显示一个列表，然后列出图片供选择。</w:t>
      </w:r>
    </w:p>
    <w:p w14:paraId="4033E135" w14:textId="4ABA79BA" w:rsidR="00B025C7" w:rsidRDefault="00D4146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提供展示并选择的单一功能，不具备编辑，更不具备导入导出这些扩展功能</w:t>
      </w:r>
      <w:r w:rsidR="00B025C7">
        <w:rPr>
          <w:rFonts w:ascii="Tahoma" w:eastAsia="微软雅黑" w:hAnsi="Tahoma" w:hint="eastAsia"/>
          <w:kern w:val="0"/>
          <w:sz w:val="22"/>
        </w:rPr>
        <w:t>。</w:t>
      </w:r>
    </w:p>
    <w:p w14:paraId="0B866AEF" w14:textId="665A689D" w:rsidR="00E13179" w:rsidRPr="00E13179" w:rsidRDefault="00E13179" w:rsidP="00E1317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14A86A1" w14:textId="54F9A58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 w:hint="eastAsia"/>
          <w:kern w:val="0"/>
          <w:sz w:val="22"/>
        </w:rPr>
        <w:t>这里继承了</w:t>
      </w:r>
      <w:r w:rsidRPr="00D41467">
        <w:rPr>
          <w:rFonts w:ascii="Tahoma" w:eastAsia="微软雅黑" w:hAnsi="Tahoma"/>
          <w:kern w:val="0"/>
          <w:sz w:val="22"/>
        </w:rPr>
        <w:t>listwidget</w:t>
      </w:r>
      <w:r w:rsidRPr="00D41467">
        <w:rPr>
          <w:rFonts w:ascii="Tahoma" w:eastAsia="微软雅黑" w:hAnsi="Tahoma"/>
          <w:kern w:val="0"/>
          <w:sz w:val="22"/>
        </w:rPr>
        <w:t>，每个</w:t>
      </w:r>
      <w:r w:rsidRPr="00D41467">
        <w:rPr>
          <w:rFonts w:ascii="Tahoma" w:eastAsia="微软雅黑" w:hAnsi="Tahoma"/>
          <w:kern w:val="0"/>
          <w:sz w:val="22"/>
        </w:rPr>
        <w:t>item</w:t>
      </w:r>
      <w:r w:rsidRPr="00D41467">
        <w:rPr>
          <w:rFonts w:ascii="Tahoma" w:eastAsia="微软雅黑" w:hAnsi="Tahoma"/>
          <w:kern w:val="0"/>
          <w:sz w:val="22"/>
        </w:rPr>
        <w:t>都是一个高度定制的图片</w:t>
      </w:r>
      <w:r w:rsidRPr="00D41467">
        <w:rPr>
          <w:rFonts w:ascii="Tahoma" w:eastAsia="微软雅黑" w:hAnsi="Tahoma"/>
          <w:kern w:val="0"/>
          <w:sz w:val="22"/>
        </w:rPr>
        <w:t>ui</w:t>
      </w:r>
      <w:r w:rsidRPr="00D41467">
        <w:rPr>
          <w:rFonts w:ascii="Tahoma" w:eastAsia="微软雅黑" w:hAnsi="Tahoma"/>
          <w:kern w:val="0"/>
          <w:sz w:val="22"/>
        </w:rPr>
        <w:t>控件，包括数字标签，马赛克背景，以及图片本身缩放的组合功能。</w:t>
      </w:r>
    </w:p>
    <w:p w14:paraId="0850328B" w14:textId="662D8913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件样式之类的设置，直接在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里面修改</w:t>
      </w:r>
      <w:r>
        <w:rPr>
          <w:rFonts w:ascii="Tahoma" w:eastAsia="微软雅黑" w:hAnsi="Tahoma" w:hint="eastAsia"/>
          <w:kern w:val="0"/>
          <w:sz w:val="22"/>
        </w:rPr>
        <w:t>stylesheet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E2D73A6" w14:textId="40A641ED" w:rsidR="00E13179" w:rsidRPr="00E13179" w:rsidRDefault="00E13179" w:rsidP="00E131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6AEFD3" wp14:editId="237F5130">
            <wp:extent cx="2581275" cy="2219325"/>
            <wp:effectExtent l="19050" t="19050" r="28575" b="28575"/>
            <wp:docPr id="30" name="图片 30" descr="C:\Users\lenovo\AppData\Roaming\Tencent\Users\1355126171\QQ\WinTemp\RichOle\Y}6X6I7T7$ZQRP[()@MJO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}6X6I7T7$ZQRP[()@MJOD4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219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C249B2" wp14:editId="337C3FBF">
            <wp:extent cx="2019300" cy="1866900"/>
            <wp:effectExtent l="19050" t="19050" r="19050" b="19050"/>
            <wp:docPr id="31" name="图片 31" descr="C:\Users\lenovo\AppData\Roaming\Tencent\Users\1355126171\QQ\WinTemp\RichOle\45}OIAK}Y][`4QK]P4)NR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enovo\AppData\Roaming\Tencent\Users\1355126171\QQ\WinTemp\RichOle\45}OIAK}Y][`4QK]P4)NRNE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C2C9B" w14:textId="77777777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BDEA947" w14:textId="7BF08646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另一个经过反复修改的部分是</w:t>
      </w:r>
      <w:r w:rsidRPr="00D41467">
        <w:rPr>
          <w:rFonts w:ascii="Tahoma" w:eastAsia="微软雅黑" w:hAnsi="Tahoma"/>
          <w:kern w:val="0"/>
          <w:sz w:val="22"/>
        </w:rPr>
        <w:t xml:space="preserve"> </w:t>
      </w:r>
      <w:r w:rsidRPr="00D41467">
        <w:rPr>
          <w:rFonts w:ascii="Tahoma" w:eastAsia="微软雅黑" w:hAnsi="Tahoma"/>
          <w:kern w:val="0"/>
          <w:sz w:val="22"/>
        </w:rPr>
        <w:t>选中。</w:t>
      </w:r>
    </w:p>
    <w:p w14:paraId="67DC90AD" w14:textId="09B285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中分为</w:t>
      </w:r>
      <w:r w:rsidR="00E13179">
        <w:rPr>
          <w:rFonts w:ascii="Tahoma" w:eastAsia="微软雅黑" w:hAnsi="Tahoma" w:hint="eastAsia"/>
          <w:kern w:val="0"/>
          <w:sz w:val="22"/>
        </w:rPr>
        <w:t xml:space="preserve"> </w:t>
      </w:r>
      <w:r w:rsidR="00E13179">
        <w:rPr>
          <w:rFonts w:ascii="Tahoma" w:eastAsia="微软雅黑" w:hAnsi="Tahoma"/>
          <w:kern w:val="0"/>
          <w:sz w:val="22"/>
        </w:rPr>
        <w:t>单选和多选</w:t>
      </w:r>
      <w:r w:rsidR="00E13179">
        <w:rPr>
          <w:rFonts w:ascii="Tahoma" w:eastAsia="微软雅黑" w:hAnsi="Tahoma" w:hint="eastAsia"/>
          <w:kern w:val="0"/>
          <w:sz w:val="22"/>
        </w:rPr>
        <w:t>。</w:t>
      </w:r>
    </w:p>
    <w:p w14:paraId="1FC27DD6" w14:textId="777777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择改变时，要发单选的信号和多选的信号以便接口对接。</w:t>
      </w:r>
    </w:p>
    <w:p w14:paraId="1D8B2531" w14:textId="03623EC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同时，函数还需要提供手动选中某一项的功能，并且保证内部的信号与槽不会串一起。另外，单选和多选可以作为配置变量进行切换，方便作为多种控件功能使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479788A8" w14:textId="77777777" w:rsidTr="00E13179">
        <w:tc>
          <w:tcPr>
            <w:tcW w:w="8522" w:type="dxa"/>
          </w:tcPr>
          <w:p w14:paraId="73E62C1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ignal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036C5FF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信号）</w:t>
            </w:r>
          </w:p>
          <w:p w14:paraId="3056BED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urrentIndexChange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AE4644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多选时，信号）</w:t>
            </w:r>
          </w:p>
          <w:p w14:paraId="5FCC9C5D" w14:textId="76E88CCD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 w:cs="宋体"/>
                <w:kern w:val="0"/>
                <w:sz w:val="22"/>
                <w:szCs w:val="24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dIndexChanged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0C299DE8" w14:textId="526E8277" w:rsidR="00E13179" w:rsidRPr="00E13179" w:rsidRDefault="00E13179" w:rsidP="00E13179">
      <w:pPr>
        <w:widowControl/>
        <w:snapToGrid w:val="0"/>
        <w:jc w:val="left"/>
        <w:rPr>
          <w:rFonts w:ascii="微软雅黑" w:eastAsia="微软雅黑" w:hAnsi="微软雅黑" w:cs="宋体"/>
          <w:kern w:val="0"/>
          <w:sz w:val="22"/>
          <w:szCs w:val="24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6BD9BA03" w14:textId="77777777" w:rsidTr="00E13179">
        <w:tc>
          <w:tcPr>
            <w:tcW w:w="8522" w:type="dxa"/>
          </w:tcPr>
          <w:p w14:paraId="1EA48F9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2A264796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</w:p>
          <w:p w14:paraId="19951F4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8DCF1AF" w14:textId="1FFD9840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</w:t>
            </w:r>
          </w:p>
          <w:p w14:paraId="1F307DB9" w14:textId="069F628A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后会选择最接近的一项。</w:t>
            </w:r>
          </w:p>
          <w:p w14:paraId="2253F00F" w14:textId="4305874F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多选也可以用，将会保持只有一个被选中。</w:t>
            </w:r>
          </w:p>
          <w:p w14:paraId="092D3EB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7CC1FCB" w14:textId="6B5AE0A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（多选时）</w:t>
            </w:r>
          </w:p>
          <w:p w14:paraId="5CEC6764" w14:textId="297A2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的数字没有效果。</w:t>
            </w:r>
          </w:p>
          <w:p w14:paraId="74474D74" w14:textId="62ACE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空数组可以取消所有选中。</w:t>
            </w:r>
          </w:p>
          <w:p w14:paraId="6E734B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lastRenderedPageBreak/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_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8144CD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1DD53A8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上一项</w:t>
            </w:r>
          </w:p>
          <w:p w14:paraId="18327BF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La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3CAC4C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下一项</w:t>
            </w:r>
          </w:p>
          <w:p w14:paraId="74EB6DB7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Nex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6DCEF8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首项</w:t>
            </w:r>
          </w:p>
          <w:p w14:paraId="64DD029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Star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DB9A68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尾项</w:t>
            </w:r>
          </w:p>
          <w:p w14:paraId="2635BDE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n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6C2A68C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247C37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4C59DB99" w14:textId="02F1C73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</w:t>
            </w:r>
          </w:p>
          <w:p w14:paraId="2E4A548D" w14:textId="0C8E9112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-1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，表示全部未选；多选时，表示第一个选中的索引。</w:t>
            </w:r>
          </w:p>
          <w:p w14:paraId="749A622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B3CC67" w14:textId="69F6C6E4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（多选时）</w:t>
            </w:r>
          </w:p>
          <w:p w14:paraId="49B576A4" w14:textId="0517779C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注意，可能出现空数组情况。</w:t>
            </w:r>
          </w:p>
          <w:p w14:paraId="3B169187" w14:textId="519548A5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7219D9B7" w14:textId="77777777" w:rsidR="00551FC8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0F2F6F" w14:textId="4C362338" w:rsidR="00E13179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常用接口与功能，如果你要写一个含选项的类，那么后期都会不可避免地要实现上面的全部函数。</w:t>
      </w:r>
    </w:p>
    <w:p w14:paraId="2C3D1FA8" w14:textId="77777777" w:rsidR="00E13179" w:rsidRPr="00551FC8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20F7A8" w14:textId="4EC9ABFE" w:rsidR="00B025C7" w:rsidRDefault="008F282A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A07466" w14:textId="0122BE2C" w:rsidR="007D011E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高级（widgetFormSenior）</w:t>
      </w:r>
    </w:p>
    <w:p w14:paraId="2CCEFD68" w14:textId="540BF7C9" w:rsidR="00005A44" w:rsidRPr="00B025C7" w:rsidRDefault="007D011E" w:rsidP="00B025C7">
      <w:pPr>
        <w:pStyle w:val="4"/>
      </w:pPr>
      <w:bookmarkStart w:id="10" w:name="_动画帧编辑块"/>
      <w:bookmarkEnd w:id="10"/>
      <w:r w:rsidRPr="00B025C7">
        <w:rPr>
          <w:rFonts w:hint="eastAsia"/>
        </w:rPr>
        <w:t>动画帧编辑块</w:t>
      </w:r>
    </w:p>
    <w:p w14:paraId="7BF0EE58" w14:textId="2DDCA514" w:rsidR="00D25321" w:rsidRDefault="00D25321" w:rsidP="00D25321">
      <w:pPr>
        <w:rPr>
          <w:rFonts w:ascii="Tahoma" w:eastAsia="微软雅黑" w:hAnsi="Tahoma"/>
          <w:kern w:val="0"/>
          <w:sz w:val="22"/>
        </w:rPr>
      </w:pPr>
      <w:r w:rsidRPr="00D25321">
        <w:rPr>
          <w:rFonts w:ascii="Tahoma" w:eastAsia="微软雅黑" w:hAnsi="Tahoma" w:hint="eastAsia"/>
          <w:kern w:val="0"/>
          <w:sz w:val="22"/>
        </w:rPr>
        <w:t>1</w:t>
      </w:r>
      <w:r w:rsidRPr="00D25321">
        <w:rPr>
          <w:rFonts w:ascii="Tahoma" w:eastAsia="微软雅黑" w:hAnsi="Tahoma" w:hint="eastAsia"/>
          <w:kern w:val="0"/>
          <w:sz w:val="22"/>
        </w:rPr>
        <w:t>）</w:t>
      </w:r>
      <w:r w:rsidRPr="00D25321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P</w:t>
      </w:r>
      <w:r w:rsidRPr="00D25321">
        <w:rPr>
          <w:rFonts w:ascii="Tahoma" w:eastAsia="微软雅黑" w:hAnsi="Tahoma"/>
          <w:kern w:val="0"/>
          <w:sz w:val="22"/>
        </w:rPr>
        <w:t>ixmap</w:t>
      </w:r>
    </w:p>
    <w:p w14:paraId="1284EEAE" w14:textId="301D6DB4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和</w:t>
      </w:r>
      <w:r>
        <w:rPr>
          <w:rFonts w:ascii="Tahoma" w:eastAsia="微软雅黑" w:hAnsi="Tahoma" w:hint="eastAsia"/>
          <w:kern w:val="0"/>
          <w:sz w:val="22"/>
        </w:rPr>
        <w:t xml:space="preserve"> bitma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极其相似，都具有缓存</w:t>
      </w:r>
      <w:r>
        <w:rPr>
          <w:rFonts w:ascii="Tahoma" w:eastAsia="微软雅黑" w:hAnsi="Tahoma" w:hint="eastAsia"/>
          <w:kern w:val="0"/>
          <w:sz w:val="22"/>
        </w:rPr>
        <w:t>cache</w:t>
      </w:r>
      <w:r>
        <w:rPr>
          <w:rFonts w:ascii="Tahoma" w:eastAsia="微软雅黑" w:hAnsi="Tahoma" w:hint="eastAsia"/>
          <w:kern w:val="0"/>
          <w:sz w:val="22"/>
        </w:rPr>
        <w:t>，反复调用不会增加系统内存占用。</w:t>
      </w:r>
    </w:p>
    <w:p w14:paraId="13779273" w14:textId="4083763E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缺点也比较明显，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不能存数据，只能</w:t>
      </w:r>
      <w:r w:rsidR="00316BE0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外部封装绑定。</w:t>
      </w:r>
    </w:p>
    <w:p w14:paraId="4900EE8E" w14:textId="79C4F1A7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ileInfo</w:t>
      </w:r>
      <w:r>
        <w:rPr>
          <w:rFonts w:ascii="Tahoma" w:eastAsia="微软雅黑" w:hAnsi="Tahoma" w:hint="eastAsia"/>
          <w:kern w:val="0"/>
          <w:sz w:val="22"/>
        </w:rPr>
        <w:t>之间还有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</w:t>
      </w:r>
      <w:r>
        <w:rPr>
          <w:rFonts w:ascii="Tahoma" w:eastAsia="微软雅黑" w:hAnsi="Tahoma" w:hint="eastAsia"/>
          <w:kern w:val="0"/>
          <w:sz w:val="22"/>
        </w:rPr>
        <w:t>类过渡，所以很多时候都要考虑封装还是不封装。</w:t>
      </w:r>
    </w:p>
    <w:p w14:paraId="7B55C1BF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C8A775C" w14:textId="373A37FC" w:rsidR="00D25321" w:rsidRDefault="00D25321" w:rsidP="00D25321">
      <w:pPr>
        <w:rPr>
          <w:rFonts w:ascii="Tahoma" w:eastAsia="微软雅黑" w:hAnsi="Tahoma"/>
          <w:kern w:val="0"/>
          <w:sz w:val="22"/>
        </w:rPr>
      </w:pPr>
    </w:p>
    <w:p w14:paraId="4F82989C" w14:textId="60257F3F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32457E25" w14:textId="79F56E6C" w:rsidR="007D011E" w:rsidRPr="00B025C7" w:rsidRDefault="007D011E" w:rsidP="00B025C7">
      <w:pPr>
        <w:pStyle w:val="4"/>
      </w:pPr>
      <w:bookmarkStart w:id="11" w:name="_动画帧播放器"/>
      <w:bookmarkEnd w:id="11"/>
      <w:r w:rsidRPr="00B025C7">
        <w:rPr>
          <w:rFonts w:hint="eastAsia"/>
        </w:rPr>
        <w:t>动画帧播放器</w:t>
      </w:r>
    </w:p>
    <w:p w14:paraId="29D7FF7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F0512A1" w14:textId="0E5CBE3E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6B15F8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683692A6" w14:textId="231E2011" w:rsidR="007D011E" w:rsidRPr="00B025C7" w:rsidRDefault="007D011E" w:rsidP="00B025C7">
      <w:pPr>
        <w:pStyle w:val="4"/>
      </w:pPr>
      <w:r w:rsidRPr="00B025C7">
        <w:rPr>
          <w:rFonts w:hint="eastAsia"/>
        </w:rPr>
        <w:t>对象选择器（没用上）</w:t>
      </w:r>
    </w:p>
    <w:p w14:paraId="16FAFA90" w14:textId="1C8D7C10" w:rsidR="007D011E" w:rsidRDefault="008F282A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在后期其他工具中会用到，这里就不解释了。</w:t>
      </w:r>
    </w:p>
    <w:p w14:paraId="2B7896BB" w14:textId="4C3B47E5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59344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3BF4543" w14:textId="7ADD3193" w:rsidR="007D011E" w:rsidRDefault="00B025C7" w:rsidP="00B025C7">
      <w:pPr>
        <w:pStyle w:val="4"/>
      </w:pPr>
      <w:bookmarkStart w:id="12" w:name="_灵活分类树"/>
      <w:bookmarkEnd w:id="12"/>
      <w:r>
        <w:rPr>
          <w:rFonts w:hint="eastAsia"/>
        </w:rPr>
        <w:t>灵活分类树</w:t>
      </w:r>
    </w:p>
    <w:p w14:paraId="7B504C31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12C3C459" w14:textId="77777777" w:rsidR="008F282A" w:rsidRPr="008F282A" w:rsidRDefault="008F282A" w:rsidP="008F282A"/>
    <w:p w14:paraId="431C2EE2" w14:textId="77777777" w:rsidR="007D011E" w:rsidRPr="007D261F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Pr="007D261F">
        <w:rPr>
          <w:rFonts w:ascii="Tahoma" w:eastAsia="微软雅黑" w:hAnsi="Tahoma" w:hint="eastAsia"/>
          <w:kern w:val="0"/>
          <w:sz w:val="22"/>
        </w:rPr>
        <w:t>默认都属于未分类状态。</w:t>
      </w:r>
    </w:p>
    <w:p w14:paraId="2B3F6A87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872FEA6" wp14:editId="2E9FECBD">
            <wp:extent cx="2861946" cy="1870710"/>
            <wp:effectExtent l="19050" t="19050" r="14605" b="152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635" cy="190580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E69024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多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的项，</w:t>
      </w:r>
    </w:p>
    <w:p w14:paraId="3A34796A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右键菜单，点击“移动到</w:t>
      </w:r>
      <w:r>
        <w:rPr>
          <w:rFonts w:ascii="Tahoma" w:eastAsia="微软雅黑" w:hAnsi="Tahoma"/>
          <w:kern w:val="0"/>
          <w:sz w:val="22"/>
        </w:rPr>
        <w:t>..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0A22A42A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49DE9C" wp14:editId="54EDD93E">
            <wp:extent cx="2846070" cy="2153634"/>
            <wp:effectExtent l="19050" t="19050" r="11430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44" cy="216239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008BC3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类型选择器中，添加一个自定义分类。</w:t>
      </w:r>
    </w:p>
    <w:p w14:paraId="25FEB3FF" w14:textId="77777777" w:rsidR="007D011E" w:rsidRPr="00891ACD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B3FFCE" wp14:editId="6B696B55">
            <wp:extent cx="2807970" cy="2025686"/>
            <wp:effectExtent l="19050" t="19050" r="11430" b="1270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440" cy="20577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4C16BA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分类后，移动到指定分类，则全部移动过去了。</w:t>
      </w:r>
    </w:p>
    <w:p w14:paraId="7D10B648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647927E" wp14:editId="42CBB3EE">
            <wp:extent cx="2320290" cy="2198967"/>
            <wp:effectExtent l="19050" t="19050" r="22860" b="114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4" cy="22091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2DEAC3" w14:textId="77777777" w:rsidR="007D011E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需要说明的是，这些分类可以保存的工程文件中，</w:t>
      </w:r>
      <w:r>
        <w:rPr>
          <w:rFonts w:ascii="Tahoma" w:eastAsia="微软雅黑" w:hAnsi="Tahoma" w:hint="eastAsia"/>
          <w:color w:val="0070C0"/>
          <w:kern w:val="0"/>
          <w:sz w:val="22"/>
        </w:rPr>
        <w:t>并且后期打开能够识别。</w:t>
      </w:r>
    </w:p>
    <w:p w14:paraId="4D93DF08" w14:textId="77777777" w:rsidR="007D011E" w:rsidRPr="00384750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但是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编辑器中，并不能识别这些</w:t>
      </w:r>
      <w:r>
        <w:rPr>
          <w:rFonts w:ascii="Tahoma" w:eastAsia="微软雅黑" w:hAnsi="Tahoma" w:hint="eastAsia"/>
          <w:color w:val="0070C0"/>
          <w:kern w:val="0"/>
          <w:sz w:val="22"/>
        </w:rPr>
        <w:t>分类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数据。</w:t>
      </w:r>
    </w:p>
    <w:p w14:paraId="3CE0057B" w14:textId="77777777" w:rsidR="007D011E" w:rsidRPr="00384750" w:rsidRDefault="007D011E" w:rsidP="007D011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793F15C6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自定义的分类，还有根据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进行分类、名称进行分类。</w:t>
      </w:r>
    </w:p>
    <w:p w14:paraId="043341D2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操作都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右键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编辑才能做到的功能。</w:t>
      </w:r>
    </w:p>
    <w:p w14:paraId="3D70D68D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C2883B" wp14:editId="10F0FFF3">
            <wp:extent cx="3878580" cy="2290912"/>
            <wp:effectExtent l="19050" t="19050" r="26670" b="146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727" cy="229808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E3C115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41EC5E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E9E62F3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D46BDC0" w14:textId="126530C9" w:rsidR="007D011E" w:rsidRPr="00B025C7" w:rsidRDefault="007D011E" w:rsidP="00B025C7">
      <w:pPr>
        <w:pStyle w:val="4"/>
      </w:pPr>
      <w:r w:rsidRPr="00B025C7">
        <w:rPr>
          <w:rFonts w:hint="eastAsia"/>
        </w:rPr>
        <w:t>排序控制器</w:t>
      </w:r>
    </w:p>
    <w:p w14:paraId="5E6F9FE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70A88560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8F8747" w14:textId="77777777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131DC945" w14:textId="78BF2604" w:rsidR="00D25321" w:rsidRPr="00D2532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0AD5" w14:textId="4505966F" w:rsidR="00005A44" w:rsidRPr="00005A44" w:rsidRDefault="00005A44" w:rsidP="00005A44">
      <w:pPr>
        <w:pStyle w:val="2"/>
      </w:pPr>
      <w:r w:rsidRPr="00005A44">
        <w:rPr>
          <w:rFonts w:hint="eastAsia"/>
        </w:rPr>
        <w:lastRenderedPageBreak/>
        <w:t>外部库模块</w:t>
      </w:r>
      <w:r w:rsidR="009620AC">
        <w:rPr>
          <w:rFonts w:hint="eastAsia"/>
        </w:rPr>
        <w:t>【</w:t>
      </w:r>
      <w:r w:rsidRPr="00005A44">
        <w:t>DllModule</w:t>
      </w:r>
      <w:r w:rsidR="009620AC">
        <w:rPr>
          <w:rFonts w:hint="eastAsia"/>
        </w:rPr>
        <w:t>】</w:t>
      </w:r>
    </w:p>
    <w:p w14:paraId="0B7E17B0" w14:textId="09202172" w:rsid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G</w:t>
      </w:r>
      <w:r>
        <w:rPr>
          <w:sz w:val="28"/>
        </w:rPr>
        <w:t>IF</w:t>
      </w:r>
      <w:r w:rsidR="009620AC">
        <w:rPr>
          <w:rFonts w:hint="eastAsia"/>
          <w:sz w:val="28"/>
        </w:rPr>
        <w:t>相关</w:t>
      </w:r>
    </w:p>
    <w:p w14:paraId="30AFCFEE" w14:textId="2A173036" w:rsidR="009620AC" w:rsidRPr="002745D5" w:rsidRDefault="009620AC" w:rsidP="009620AC">
      <w:pPr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格式说明</w:t>
      </w:r>
    </w:p>
    <w:p w14:paraId="0F1AEF92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 xml:space="preserve">GIF </w:t>
      </w:r>
      <w:r w:rsidRPr="00652081">
        <w:rPr>
          <w:rFonts w:ascii="Tahoma" w:eastAsia="微软雅黑" w:hAnsi="Tahoma"/>
          <w:kern w:val="0"/>
          <w:sz w:val="22"/>
        </w:rPr>
        <w:t>格式指的是图像交换格式（</w:t>
      </w:r>
      <w:r w:rsidRPr="00652081">
        <w:rPr>
          <w:rFonts w:ascii="Tahoma" w:eastAsia="微软雅黑" w:hAnsi="Tahoma"/>
          <w:kern w:val="0"/>
          <w:sz w:val="22"/>
        </w:rPr>
        <w:t>Graphics Interchange Format</w:t>
      </w:r>
      <w:r w:rsidRPr="00652081">
        <w:rPr>
          <w:rFonts w:ascii="Tahoma" w:eastAsia="微软雅黑" w:hAnsi="Tahoma"/>
          <w:kern w:val="0"/>
          <w:sz w:val="22"/>
        </w:rPr>
        <w:t>，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）</w:t>
      </w:r>
    </w:p>
    <w:p w14:paraId="1765621F" w14:textId="2F4569C2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该图像最初的目的，是为了无损【压缩】图片，并且保持动画性。</w:t>
      </w:r>
    </w:p>
    <w:p w14:paraId="27720DF0" w14:textId="14F6F658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8D7F63" w14:textId="615550A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jpg</w:t>
      </w:r>
      <w:r w:rsidRPr="00652081">
        <w:rPr>
          <w:rFonts w:ascii="Tahoma" w:eastAsia="微软雅黑" w:hAnsi="Tahoma"/>
          <w:kern w:val="0"/>
          <w:sz w:val="22"/>
        </w:rPr>
        <w:t>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颜色数据，所以一定要涂上背景才能存。</w:t>
      </w:r>
    </w:p>
    <w:p w14:paraId="185CD295" w14:textId="210409D6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png</w:t>
      </w:r>
      <w:r w:rsidRPr="00652081">
        <w:rPr>
          <w:rFonts w:ascii="Tahoma" w:eastAsia="微软雅黑" w:hAnsi="Tahoma"/>
          <w:kern w:val="0"/>
          <w:sz w:val="22"/>
        </w:rPr>
        <w:t>因为有</w:t>
      </w:r>
      <w:r w:rsidRPr="00652081">
        <w:rPr>
          <w:rFonts w:ascii="Tahoma" w:eastAsia="微软雅黑" w:hAnsi="Tahoma"/>
          <w:kern w:val="0"/>
          <w:sz w:val="22"/>
        </w:rPr>
        <w:t>rpga</w:t>
      </w:r>
      <w:r w:rsidRPr="00652081">
        <w:rPr>
          <w:rFonts w:ascii="Tahoma" w:eastAsia="微软雅黑" w:hAnsi="Tahoma"/>
          <w:kern w:val="0"/>
          <w:sz w:val="22"/>
        </w:rPr>
        <w:t>四种颜色数据，所以可以有透明数据。</w:t>
      </w:r>
    </w:p>
    <w:p w14:paraId="3C075AE5" w14:textId="32FA1130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6E8F3" w14:textId="3E722BF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分为两种格式：一种是</w:t>
      </w:r>
      <w:r w:rsidRPr="00652081">
        <w:rPr>
          <w:rFonts w:ascii="Tahoma" w:eastAsia="微软雅黑" w:hAnsi="Tahoma"/>
          <w:kern w:val="0"/>
          <w:sz w:val="22"/>
        </w:rPr>
        <w:t xml:space="preserve"> GIF87a</w:t>
      </w:r>
      <w:r w:rsidRPr="00652081">
        <w:rPr>
          <w:rFonts w:ascii="Tahoma" w:eastAsia="微软雅黑" w:hAnsi="Tahoma"/>
          <w:kern w:val="0"/>
          <w:sz w:val="22"/>
        </w:rPr>
        <w:t>，另一种</w:t>
      </w:r>
      <w:r w:rsidRPr="00652081">
        <w:rPr>
          <w:rFonts w:ascii="Tahoma" w:eastAsia="微软雅黑" w:hAnsi="Tahoma"/>
          <w:kern w:val="0"/>
          <w:sz w:val="22"/>
        </w:rPr>
        <w:t xml:space="preserve"> GIF89a </w:t>
      </w:r>
      <w:r w:rsidRPr="00652081">
        <w:rPr>
          <w:rFonts w:ascii="Tahoma" w:eastAsia="微软雅黑" w:hAnsi="Tahoma"/>
          <w:kern w:val="0"/>
          <w:sz w:val="22"/>
        </w:rPr>
        <w:t>。</w:t>
      </w:r>
    </w:p>
    <w:p w14:paraId="32935904" w14:textId="3D0E62A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这两种存储的颜色都【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红绿蓝三种颜色数据】，但是</w:t>
      </w:r>
      <w:r w:rsidRPr="00652081">
        <w:rPr>
          <w:rFonts w:ascii="Tahoma" w:eastAsia="微软雅黑" w:hAnsi="Tahoma"/>
          <w:kern w:val="0"/>
          <w:sz w:val="22"/>
        </w:rPr>
        <w:t>GIF89a</w:t>
      </w:r>
      <w:r w:rsidRPr="00652081">
        <w:rPr>
          <w:rFonts w:ascii="Tahoma" w:eastAsia="微软雅黑" w:hAnsi="Tahoma"/>
          <w:kern w:val="0"/>
          <w:sz w:val="22"/>
        </w:rPr>
        <w:t>加了一些扩展功能，能够让特定颜色变透明色。</w:t>
      </w:r>
    </w:p>
    <w:p w14:paraId="59CAC4C5" w14:textId="6BEC518C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也就是说，实际上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的透明，就是一个欺骗色的映射，因为将其导出后，你会发现它实际上是有背景色的。</w:t>
      </w:r>
    </w:p>
    <w:p w14:paraId="52EBA87F" w14:textId="0A4C1DDA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35C2A7" w14:textId="2521ECEB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变态处就在这里，让它实现完美透明难上加难，但是这家伙偏偏又能实现那么一点点。</w:t>
      </w:r>
    </w:p>
    <w:p w14:paraId="07797915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0C3EF4" w14:textId="218ABA1B" w:rsidR="00005A44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在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数据的情况下，强行实现部分透明背景功能，就产生各种各样的问题，比如重影。</w:t>
      </w:r>
    </w:p>
    <w:p w14:paraId="2B4DCCC3" w14:textId="56A148CE" w:rsid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3782D" w14:textId="40C0666E" w:rsidR="009620AC" w:rsidRPr="002745D5" w:rsidRDefault="009620AC" w:rsidP="0065208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局限性</w:t>
      </w:r>
    </w:p>
    <w:p w14:paraId="74D55ED9" w14:textId="09CB3A03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QImageReader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477BA1A0" w14:textId="13ED5662" w:rsidR="002745D5" w:rsidRDefault="002745D5" w:rsidP="002745D5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会出现重影问题。这个似乎是</w:t>
      </w:r>
      <w:r>
        <w:rPr>
          <w:rFonts w:ascii="Tahoma" w:eastAsia="微软雅黑" w:hAnsi="Tahoma" w:hint="eastAsia"/>
          <w:kern w:val="0"/>
          <w:sz w:val="22"/>
        </w:rPr>
        <w:t>qt</w:t>
      </w:r>
      <w:r>
        <w:rPr>
          <w:rFonts w:ascii="Tahoma" w:eastAsia="微软雅黑" w:hAnsi="Tahoma" w:hint="eastAsia"/>
          <w:kern w:val="0"/>
          <w:sz w:val="22"/>
        </w:rPr>
        <w:t>内部结构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和矩阵块刷新有关，虽然翻出了源码，但是实在没有耐心理解里面的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数组写法，因为</w:t>
      </w:r>
      <w:r w:rsidR="0058658D">
        <w:rPr>
          <w:rFonts w:ascii="Tahoma" w:eastAsia="微软雅黑" w:hAnsi="Tahoma" w:hint="eastAsia"/>
          <w:kern w:val="0"/>
          <w:sz w:val="22"/>
        </w:rPr>
        <w:t>里面的矩阵处理</w:t>
      </w:r>
      <w:r>
        <w:rPr>
          <w:rFonts w:ascii="Tahoma" w:eastAsia="微软雅黑" w:hAnsi="Tahoma" w:hint="eastAsia"/>
          <w:kern w:val="0"/>
          <w:sz w:val="22"/>
        </w:rPr>
        <w:t>太复杂了，所以就放弃优化了。</w:t>
      </w:r>
    </w:p>
    <w:p w14:paraId="59B56C3C" w14:textId="64BBCFA7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E261E">
        <w:rPr>
          <w:rFonts w:ascii="Tahoma" w:eastAsia="微软雅黑" w:hAnsi="Tahoma" w:hint="eastAsia"/>
          <w:kern w:val="0"/>
          <w:sz w:val="22"/>
        </w:rPr>
        <w:t>CX</w:t>
      </w:r>
      <w:r w:rsidR="002745D5">
        <w:rPr>
          <w:rFonts w:ascii="Tahoma" w:eastAsia="微软雅黑" w:hAnsi="Tahoma" w:hint="eastAsia"/>
          <w:kern w:val="0"/>
          <w:sz w:val="22"/>
        </w:rPr>
        <w:t>Image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1051227D" w14:textId="1107F5E0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后来找到的一个解决方案，然而读到的基本都没问题。然而，有些屏幕截图压缩后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读出来会花屏。（一样的，没有耐心继续翻源码</w:t>
      </w:r>
      <w:r w:rsidR="006E2AA9">
        <w:rPr>
          <w:rFonts w:ascii="Tahoma" w:eastAsia="微软雅黑" w:hAnsi="Tahoma" w:hint="eastAsia"/>
          <w:kern w:val="0"/>
          <w:sz w:val="22"/>
        </w:rPr>
        <w:t>，直接用函数好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BFF5AF" w14:textId="022EC66A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8658D">
        <w:rPr>
          <w:rFonts w:ascii="Tahoma" w:eastAsia="微软雅黑" w:hAnsi="Tahoma" w:hint="eastAsia"/>
          <w:color w:val="0070C0"/>
          <w:kern w:val="0"/>
          <w:sz w:val="22"/>
        </w:rPr>
        <w:t>我在探索过程中，逐渐发现：这种</w:t>
      </w:r>
      <w:r>
        <w:rPr>
          <w:rFonts w:ascii="Tahoma" w:eastAsia="微软雅黑" w:hAnsi="Tahoma" w:hint="eastAsia"/>
          <w:color w:val="0070C0"/>
          <w:kern w:val="0"/>
          <w:sz w:val="22"/>
        </w:rPr>
        <w:t>看似简单的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问题如果仅仅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潜水坑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，那么维护了那么长时间的开源代码</w:t>
      </w:r>
      <w:r>
        <w:rPr>
          <w:rFonts w:ascii="Tahoma" w:eastAsia="微软雅黑" w:hAnsi="Tahoma" w:hint="eastAsia"/>
          <w:color w:val="0070C0"/>
          <w:kern w:val="0"/>
          <w:sz w:val="22"/>
        </w:rPr>
        <w:t>作者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为什么会注意不到</w:t>
      </w:r>
      <w:r>
        <w:rPr>
          <w:rFonts w:ascii="Tahoma" w:eastAsia="微软雅黑" w:hAnsi="Tahoma" w:hint="eastAsia"/>
          <w:color w:val="0070C0"/>
          <w:kern w:val="0"/>
          <w:sz w:val="22"/>
        </w:rPr>
        <w:t>？之前，我尝试踩了一下，然后我就掉进了深水的鸿沟里……</w:t>
      </w:r>
    </w:p>
    <w:p w14:paraId="577E8B2D" w14:textId="4FB747EA" w:rsidR="006E2AA9" w:rsidRDefault="006E2AA9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 w:hint="eastAsia"/>
          <w:kern w:val="0"/>
          <w:sz w:val="22"/>
        </w:rPr>
        <w:t>C</w:t>
      </w:r>
      <w:r w:rsidRPr="006E2AA9">
        <w:rPr>
          <w:rFonts w:ascii="Tahoma" w:eastAsia="微软雅黑" w:hAnsi="Tahoma"/>
          <w:kern w:val="0"/>
          <w:sz w:val="22"/>
        </w:rPr>
        <w:t>XImage</w:t>
      </w:r>
      <w:r w:rsidRPr="006E2AA9">
        <w:rPr>
          <w:rFonts w:ascii="Tahoma" w:eastAsia="微软雅黑" w:hAnsi="Tahoma" w:hint="eastAsia"/>
          <w:kern w:val="0"/>
          <w:sz w:val="22"/>
        </w:rPr>
        <w:t>拆解</w:t>
      </w:r>
      <w:r w:rsidRPr="006E2AA9">
        <w:rPr>
          <w:rFonts w:ascii="Tahoma" w:eastAsia="微软雅黑" w:hAnsi="Tahoma" w:hint="eastAsia"/>
          <w:kern w:val="0"/>
          <w:sz w:val="22"/>
        </w:rPr>
        <w:t>GIF</w:t>
      </w:r>
      <w:r w:rsidRPr="006E2AA9">
        <w:rPr>
          <w:rFonts w:ascii="Tahoma" w:eastAsia="微软雅黑" w:hAnsi="Tahoma" w:hint="eastAsia"/>
          <w:kern w:val="0"/>
          <w:sz w:val="22"/>
        </w:rPr>
        <w:t>后，可以存储成</w:t>
      </w:r>
      <w:r w:rsidRPr="006E2AA9">
        <w:rPr>
          <w:rFonts w:ascii="Tahoma" w:eastAsia="微软雅黑" w:hAnsi="Tahoma" w:hint="eastAsia"/>
          <w:kern w:val="0"/>
          <w:sz w:val="22"/>
        </w:rPr>
        <w:t xml:space="preserve"> </w:t>
      </w:r>
      <w:r w:rsidRPr="006E2AA9">
        <w:rPr>
          <w:rFonts w:ascii="Tahoma" w:eastAsia="微软雅黑" w:hAnsi="Tahoma"/>
          <w:kern w:val="0"/>
          <w:sz w:val="22"/>
        </w:rPr>
        <w:t>bmp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ga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if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 w:hint="eastAsia"/>
          <w:kern w:val="0"/>
          <w:sz w:val="22"/>
        </w:rPr>
        <w:t>jpg</w:t>
      </w:r>
      <w:r w:rsidRPr="006E2AA9">
        <w:rPr>
          <w:rFonts w:ascii="Tahoma" w:eastAsia="微软雅黑" w:hAnsi="Tahoma" w:hint="eastAsia"/>
          <w:kern w:val="0"/>
          <w:sz w:val="22"/>
        </w:rPr>
        <w:t>等格式。不过那些我没有深入了。</w:t>
      </w:r>
    </w:p>
    <w:p w14:paraId="454EC8CE" w14:textId="77777777" w:rsidR="00DD5C03" w:rsidRPr="006E2AA9" w:rsidRDefault="00DD5C03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</w:p>
    <w:p w14:paraId="7F02A1FE" w14:textId="42602F97" w:rsidR="002349C6" w:rsidRDefault="00DD5C03" w:rsidP="002745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写入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gif</w:t>
      </w:r>
      <w:r w:rsidR="0058658D">
        <w:rPr>
          <w:rFonts w:ascii="Tahoma" w:eastAsia="微软雅黑" w:hAnsi="Tahoma"/>
          <w:kern w:val="0"/>
          <w:sz w:val="22"/>
        </w:rPr>
        <w:t>.h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</w:p>
    <w:p w14:paraId="217D10F0" w14:textId="3840B941" w:rsidR="002745D5" w:rsidRDefault="002E261E" w:rsidP="002E261E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查到这个源码，还觉得这个头文件里面定义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GifWri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*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起来有些不习惯。因为调取一个函数居然要传指针本身。后来，我用了</w:t>
      </w:r>
      <w:r>
        <w:rPr>
          <w:rFonts w:ascii="Tahoma" w:eastAsia="微软雅黑" w:hAnsi="Tahoma" w:hint="eastAsia"/>
          <w:kern w:val="0"/>
          <w:sz w:val="22"/>
        </w:rPr>
        <w:t xml:space="preserve"> CXImage</w:t>
      </w:r>
      <w:r>
        <w:rPr>
          <w:rFonts w:ascii="Tahoma" w:eastAsia="微软雅黑" w:hAnsi="Tahoma" w:hint="eastAsia"/>
          <w:kern w:val="0"/>
          <w:sz w:val="22"/>
        </w:rPr>
        <w:t>，我才知道，这种操作</w:t>
      </w:r>
      <w:r w:rsidR="006E2AA9">
        <w:rPr>
          <w:rFonts w:ascii="Tahoma" w:eastAsia="微软雅黑" w:hAnsi="Tahoma" w:hint="eastAsia"/>
          <w:kern w:val="0"/>
          <w:sz w:val="22"/>
        </w:rPr>
        <w:t>已经相当人性化了。</w:t>
      </w:r>
    </w:p>
    <w:p w14:paraId="230D93C6" w14:textId="4171E77B" w:rsidR="002349C6" w:rsidRDefault="00DD5C03" w:rsidP="002349C6">
      <w:pPr>
        <w:widowControl/>
        <w:snapToGrid w:val="0"/>
        <w:jc w:val="left"/>
        <w:rPr>
          <w:b/>
          <w:bCs/>
          <w:sz w:val="28"/>
          <w:szCs w:val="3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写入</w:t>
      </w:r>
      <w:r w:rsidR="006E2AA9">
        <w:rPr>
          <w:rFonts w:ascii="Tahoma" w:eastAsia="微软雅黑" w:hAnsi="Tahoma" w:hint="eastAsia"/>
          <w:kern w:val="0"/>
          <w:sz w:val="22"/>
        </w:rPr>
        <w:t>GIF</w:t>
      </w:r>
      <w:r w:rsidR="006E2AA9">
        <w:rPr>
          <w:rFonts w:ascii="Tahoma" w:eastAsia="微软雅黑" w:hAnsi="Tahoma" w:hint="eastAsia"/>
          <w:kern w:val="0"/>
          <w:sz w:val="22"/>
        </w:rPr>
        <w:t>文件</w:t>
      </w:r>
      <w:r w:rsidR="006E2AA9">
        <w:rPr>
          <w:rFonts w:ascii="Tahoma" w:eastAsia="微软雅黑" w:hAnsi="Tahoma" w:hint="eastAsia"/>
          <w:kern w:val="0"/>
          <w:sz w:val="22"/>
        </w:rPr>
        <w:t xml:space="preserve"> -</w:t>
      </w:r>
      <w:r w:rsidR="006E2AA9"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CXImage</w:t>
      </w:r>
      <w:r w:rsidR="006E2AA9">
        <w:rPr>
          <w:rFonts w:ascii="Tahoma" w:eastAsia="微软雅黑" w:hAnsi="Tahoma" w:hint="eastAsia"/>
          <w:kern w:val="0"/>
          <w:sz w:val="22"/>
        </w:rPr>
        <w:t>：</w:t>
      </w:r>
    </w:p>
    <w:p w14:paraId="5AEAC834" w14:textId="70D3B785" w:rsidR="002349C6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我写的</w:t>
      </w:r>
      <w:r>
        <w:rPr>
          <w:rFonts w:ascii="Tahoma" w:eastAsia="微软雅黑" w:hAnsi="Tahoma" w:hint="eastAsia"/>
          <w:kern w:val="0"/>
          <w:sz w:val="22"/>
        </w:rPr>
        <w:t>dll</w:t>
      </w:r>
      <w:r>
        <w:rPr>
          <w:rFonts w:ascii="Tahoma" w:eastAsia="微软雅黑" w:hAnsi="Tahoma" w:hint="eastAsia"/>
          <w:kern w:val="0"/>
          <w:sz w:val="22"/>
        </w:rPr>
        <w:t>工程里面可以看到。</w:t>
      </w:r>
    </w:p>
    <w:p w14:paraId="05345DC2" w14:textId="1A00B80E" w:rsidR="006E2AA9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有两个方法合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（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一定是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，这是文件结构规定的）</w:t>
      </w:r>
    </w:p>
    <w:p w14:paraId="6FB9FDF5" w14:textId="1941C36E" w:rsid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1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直接将</w:t>
      </w:r>
      <w:r w:rsidRPr="006E2AA9">
        <w:rPr>
          <w:rFonts w:ascii="Tahoma" w:eastAsia="微软雅黑" w:hAnsi="Tahoma"/>
          <w:kern w:val="0"/>
          <w:sz w:val="22"/>
        </w:rPr>
        <w:t>Qima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合成。</w:t>
      </w:r>
    </w:p>
    <w:p w14:paraId="241501D4" w14:textId="69C493DB" w:rsidR="006E2AA9" w:rsidRP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QImage</w:t>
      </w:r>
      <w:r w:rsidRPr="006E2AA9">
        <w:rPr>
          <w:rFonts w:ascii="Tahoma" w:eastAsia="微软雅黑" w:hAnsi="Tahoma"/>
          <w:kern w:val="0"/>
          <w:sz w:val="22"/>
        </w:rPr>
        <w:t>可以转成</w:t>
      </w:r>
      <w:r w:rsidRPr="006E2AA9">
        <w:rPr>
          <w:rFonts w:ascii="Tahoma" w:eastAsia="微软雅黑" w:hAnsi="Tahoma"/>
          <w:kern w:val="0"/>
          <w:sz w:val="22"/>
        </w:rPr>
        <w:t xml:space="preserve">QImage::Format_Indexed8 </w:t>
      </w:r>
      <w:r w:rsidRPr="006E2AA9">
        <w:rPr>
          <w:rFonts w:ascii="Tahoma" w:eastAsia="微软雅黑" w:hAnsi="Tahoma"/>
          <w:kern w:val="0"/>
          <w:sz w:val="22"/>
        </w:rPr>
        <w:t>变成</w:t>
      </w:r>
      <w:r w:rsidRPr="006E2AA9">
        <w:rPr>
          <w:rFonts w:ascii="Tahoma" w:eastAsia="微软雅黑" w:hAnsi="Tahoma"/>
          <w:kern w:val="0"/>
          <w:sz w:val="22"/>
        </w:rPr>
        <w:t xml:space="preserve"> 8</w:t>
      </w:r>
      <w:r w:rsidRPr="006E2AA9">
        <w:rPr>
          <w:rFonts w:ascii="Tahoma" w:eastAsia="微软雅黑" w:hAnsi="Tahoma"/>
          <w:kern w:val="0"/>
          <w:sz w:val="22"/>
        </w:rPr>
        <w:t>位索引色。</w:t>
      </w:r>
    </w:p>
    <w:p w14:paraId="54F3E766" w14:textId="28A1A6BD" w:rsidR="006E2AA9" w:rsidRPr="006E2AA9" w:rsidRDefault="006E2AA9" w:rsidP="006E2AA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ab/>
      </w:r>
      <w:r w:rsidRPr="006E2AA9">
        <w:rPr>
          <w:rFonts w:ascii="Tahoma" w:eastAsia="微软雅黑" w:hAnsi="Tahoma"/>
          <w:kern w:val="0"/>
          <w:sz w:val="22"/>
        </w:rPr>
        <w:t>但是生成的索引色后，每张图片的</w:t>
      </w:r>
      <w:r w:rsidRPr="006E2AA9">
        <w:rPr>
          <w:rFonts w:ascii="Tahoma" w:eastAsia="微软雅黑" w:hAnsi="Tahoma"/>
          <w:kern w:val="0"/>
          <w:sz w:val="22"/>
        </w:rPr>
        <w:t>colorTable</w:t>
      </w:r>
      <w:r w:rsidRPr="006E2AA9">
        <w:rPr>
          <w:rFonts w:ascii="Tahoma" w:eastAsia="微软雅黑" w:hAnsi="Tahoma"/>
          <w:kern w:val="0"/>
          <w:sz w:val="22"/>
        </w:rPr>
        <w:t>颜色表，</w:t>
      </w:r>
      <w:r w:rsidRPr="003646E7">
        <w:rPr>
          <w:rFonts w:ascii="Tahoma" w:eastAsia="微软雅黑" w:hAnsi="Tahoma"/>
          <w:b/>
          <w:bCs/>
          <w:kern w:val="0"/>
          <w:sz w:val="22"/>
        </w:rPr>
        <w:t>都不一样</w:t>
      </w:r>
      <w:r w:rsidRPr="006E2AA9">
        <w:rPr>
          <w:rFonts w:ascii="Tahoma" w:eastAsia="微软雅黑" w:hAnsi="Tahoma"/>
          <w:kern w:val="0"/>
          <w:sz w:val="22"/>
        </w:rPr>
        <w:t>。</w:t>
      </w:r>
    </w:p>
    <w:p w14:paraId="2C01158A" w14:textId="155DC70C" w:rsidR="006E2AA9" w:rsidRPr="006E2AA9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【生成</w:t>
      </w:r>
      <w:r w:rsidRPr="006E2AA9">
        <w:rPr>
          <w:rFonts w:ascii="Tahoma" w:eastAsia="微软雅黑" w:hAnsi="Tahoma"/>
          <w:kern w:val="0"/>
          <w:sz w:val="22"/>
        </w:rPr>
        <w:t>gif</w:t>
      </w:r>
      <w:r w:rsidRPr="006E2AA9">
        <w:rPr>
          <w:rFonts w:ascii="Tahoma" w:eastAsia="微软雅黑" w:hAnsi="Tahoma"/>
          <w:kern w:val="0"/>
          <w:sz w:val="22"/>
        </w:rPr>
        <w:t>时，会直接拿第一张图片的颜色表对所有帧进行填涂，这就造成了索引颜色混乱，小爱丽丝变花的问题】</w:t>
      </w:r>
    </w:p>
    <w:p w14:paraId="2349CA9C" w14:textId="60EE77F2" w:rsidR="003646E7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2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正常将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位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合成，同时降位（图片失真）处理。</w:t>
      </w:r>
    </w:p>
    <w:p w14:paraId="24217EF0" w14:textId="732CCB22" w:rsidR="006E2AA9" w:rsidRDefault="003646E7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考虑，最后</w:t>
      </w:r>
      <w:r w:rsidR="00DD5C03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选择</w:t>
      </w:r>
      <w:r w:rsidR="00DD5C03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第二种方法，因为第一种生成的</w:t>
      </w:r>
      <w:r>
        <w:rPr>
          <w:rFonts w:ascii="Tahoma" w:eastAsia="微软雅黑" w:hAnsi="Tahoma" w:hint="eastAsia"/>
          <w:kern w:val="0"/>
          <w:sz w:val="22"/>
        </w:rPr>
        <w:t xml:space="preserve">GIF </w:t>
      </w:r>
      <w:r>
        <w:rPr>
          <w:rFonts w:ascii="Tahoma" w:eastAsia="微软雅黑" w:hAnsi="Tahoma" w:hint="eastAsia"/>
          <w:kern w:val="0"/>
          <w:sz w:val="22"/>
        </w:rPr>
        <w:t>完全没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2AA9" w:rsidRPr="006E2AA9">
        <w:rPr>
          <w:rFonts w:ascii="Tahoma" w:eastAsia="微软雅黑" w:hAnsi="Tahoma"/>
          <w:kern w:val="0"/>
          <w:sz w:val="22"/>
        </w:rPr>
        <w:t>。</w:t>
      </w:r>
    </w:p>
    <w:p w14:paraId="1879C43A" w14:textId="4C5F22A2" w:rsidR="00DD5C03" w:rsidRPr="008839F6" w:rsidRDefault="00DD5C03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颜色表又是另一个巨坑。</w:t>
      </w:r>
    </w:p>
    <w:p w14:paraId="7C0F5259" w14:textId="77777777" w:rsidR="002349C6" w:rsidRDefault="002349C6" w:rsidP="002349C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8E5B6F" w14:textId="07F7B04F" w:rsidR="00652081" w:rsidRP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cximage</w:t>
      </w:r>
    </w:p>
    <w:p w14:paraId="345FDD68" w14:textId="5CBDB83F" w:rsidR="006E2AA9" w:rsidRDefault="00AC1062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062">
        <w:rPr>
          <w:rFonts w:ascii="Tahoma" w:eastAsia="微软雅黑" w:hAnsi="Tahoma" w:hint="eastAsia"/>
          <w:kern w:val="0"/>
          <w:sz w:val="22"/>
        </w:rPr>
        <w:t>该编辑器的</w:t>
      </w:r>
      <w:r w:rsidRPr="00AC1062">
        <w:rPr>
          <w:rFonts w:ascii="Tahoma" w:eastAsia="微软雅黑" w:hAnsi="Tahoma"/>
          <w:kern w:val="0"/>
          <w:sz w:val="22"/>
        </w:rPr>
        <w:t>GIF</w:t>
      </w:r>
      <w:r w:rsidRPr="00AC1062">
        <w:rPr>
          <w:rFonts w:ascii="Tahoma" w:eastAsia="微软雅黑" w:hAnsi="Tahoma"/>
          <w:kern w:val="0"/>
          <w:sz w:val="22"/>
        </w:rPr>
        <w:t>生成与拆解部分，部分是基于</w:t>
      </w:r>
      <w:r w:rsidRPr="00AC1062">
        <w:rPr>
          <w:rFonts w:ascii="Tahoma" w:eastAsia="微软雅黑" w:hAnsi="Tahoma"/>
          <w:kern w:val="0"/>
          <w:sz w:val="22"/>
        </w:rPr>
        <w:t xml:space="preserve"> cximagecrt_drill.dll </w:t>
      </w:r>
      <w:r w:rsidRPr="00AC1062">
        <w:rPr>
          <w:rFonts w:ascii="Tahoma" w:eastAsia="微软雅黑" w:hAnsi="Tahoma"/>
          <w:kern w:val="0"/>
          <w:sz w:val="22"/>
        </w:rPr>
        <w:t>实现的。</w:t>
      </w:r>
    </w:p>
    <w:p w14:paraId="6653A1FC" w14:textId="75521E14" w:rsidR="00511DA7" w:rsidRDefault="00412F85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hyperlink r:id="rId62" w:history="1">
        <w:r w:rsidR="00511DA7" w:rsidRPr="0040144C">
          <w:rPr>
            <w:rStyle w:val="a4"/>
            <w:rFonts w:ascii="Tahoma" w:eastAsia="微软雅黑" w:hAnsi="Tahoma"/>
            <w:kern w:val="0"/>
            <w:sz w:val="22"/>
          </w:rPr>
          <w:t>https://github.com/DrillUp/cximagecrt_drill</w:t>
        </w:r>
      </w:hyperlink>
      <w:r w:rsidR="00511DA7">
        <w:rPr>
          <w:rFonts w:ascii="Tahoma" w:eastAsia="微软雅黑" w:hAnsi="Tahoma"/>
          <w:kern w:val="0"/>
          <w:sz w:val="22"/>
        </w:rPr>
        <w:t xml:space="preserve"> </w:t>
      </w:r>
    </w:p>
    <w:p w14:paraId="6A58D342" w14:textId="38E94218" w:rsidR="006E2AA9" w:rsidRDefault="006E2AA9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的过程并不难，但是无奈原结构不支持</w:t>
      </w:r>
      <w:r>
        <w:rPr>
          <w:rFonts w:ascii="Tahoma" w:eastAsia="微软雅黑" w:hAnsi="Tahoma" w:hint="eastAsia"/>
          <w:kern w:val="0"/>
          <w:sz w:val="22"/>
        </w:rPr>
        <w:t>Unicode</w:t>
      </w:r>
      <w:r>
        <w:rPr>
          <w:rFonts w:ascii="Tahoma" w:eastAsia="微软雅黑" w:hAnsi="Tahoma" w:hint="eastAsia"/>
          <w:kern w:val="0"/>
          <w:sz w:val="22"/>
        </w:rPr>
        <w:t>码，所以只能先将文件转成英文</w:t>
      </w:r>
      <w:r>
        <w:rPr>
          <w:rFonts w:ascii="Tahoma" w:eastAsia="微软雅黑" w:hAnsi="Tahoma" w:hint="eastAsia"/>
          <w:kern w:val="0"/>
          <w:sz w:val="22"/>
        </w:rPr>
        <w:t>ascii</w:t>
      </w:r>
      <w:r>
        <w:rPr>
          <w:rFonts w:ascii="Tahoma" w:eastAsia="微软雅黑" w:hAnsi="Tahoma" w:hint="eastAsia"/>
          <w:kern w:val="0"/>
          <w:sz w:val="22"/>
        </w:rPr>
        <w:t>码，然后在对那个文件进行解析。解析完了再还原成中文。</w:t>
      </w:r>
    </w:p>
    <w:p w14:paraId="481D48E0" w14:textId="52F3E26C" w:rsidR="00005A44" w:rsidRPr="009E4E0A" w:rsidRDefault="007E0331" w:rsidP="007E0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13" w:name="_GIF管理器"/>
      <w:bookmarkStart w:id="14" w:name="_GIF局限性"/>
      <w:bookmarkEnd w:id="13"/>
      <w:bookmarkEnd w:id="14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58CED815" w14:textId="2534B745" w:rsidR="00EA352C" w:rsidRDefault="00EA352C" w:rsidP="00EA3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</w:t>
      </w:r>
      <w:r w:rsidR="00BF4F2D">
        <w:rPr>
          <w:rFonts w:hint="eastAsia"/>
          <w:sz w:val="28"/>
        </w:rPr>
        <w:t>参数</w:t>
      </w:r>
      <w:r w:rsidR="00B774A7">
        <w:rPr>
          <w:rFonts w:hint="eastAsia"/>
          <w:sz w:val="28"/>
        </w:rPr>
        <w:t>乱序</w:t>
      </w:r>
    </w:p>
    <w:p w14:paraId="62C9ADC8" w14:textId="77777777" w:rsidR="001343CB" w:rsidRDefault="001B5A54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43CB">
        <w:rPr>
          <w:rFonts w:ascii="Tahoma" w:eastAsia="微软雅黑" w:hAnsi="Tahoma" w:hint="eastAsia"/>
          <w:kern w:val="0"/>
          <w:sz w:val="22"/>
        </w:rPr>
        <w:t>由于</w:t>
      </w:r>
      <w:r w:rsidR="001343CB">
        <w:rPr>
          <w:rFonts w:ascii="Tahoma" w:eastAsia="微软雅黑" w:hAnsi="Tahoma" w:hint="eastAsia"/>
          <w:kern w:val="0"/>
          <w:sz w:val="22"/>
        </w:rPr>
        <w:t>软件</w:t>
      </w:r>
      <w:r w:rsidRPr="001343CB">
        <w:rPr>
          <w:rFonts w:ascii="Tahoma" w:eastAsia="微软雅黑" w:hAnsi="Tahoma" w:hint="eastAsia"/>
          <w:kern w:val="0"/>
          <w:sz w:val="22"/>
        </w:rPr>
        <w:t>使用的</w:t>
      </w:r>
      <w:r w:rsidR="001343CB">
        <w:rPr>
          <w:rFonts w:ascii="Tahoma" w:eastAsia="微软雅黑" w:hAnsi="Tahoma" w:hint="eastAsia"/>
          <w:kern w:val="0"/>
          <w:sz w:val="22"/>
        </w:rPr>
        <w:t>底层</w:t>
      </w:r>
      <w:r w:rsidRPr="001343CB">
        <w:rPr>
          <w:rFonts w:ascii="Tahoma" w:eastAsia="微软雅黑" w:hAnsi="Tahoma" w:hint="eastAsia"/>
          <w:kern w:val="0"/>
          <w:sz w:val="22"/>
        </w:rPr>
        <w:t>是</w:t>
      </w:r>
      <w:r w:rsidRPr="001343CB">
        <w:rPr>
          <w:rFonts w:ascii="Tahoma" w:eastAsia="微软雅黑" w:hAnsi="Tahoma" w:hint="eastAsia"/>
          <w:kern w:val="0"/>
          <w:sz w:val="22"/>
        </w:rPr>
        <w:t xml:space="preserve"> qt</w:t>
      </w:r>
      <w:r w:rsidRPr="001343CB">
        <w:rPr>
          <w:rFonts w:ascii="Tahoma" w:eastAsia="微软雅黑" w:hAnsi="Tahoma"/>
          <w:kern w:val="0"/>
          <w:sz w:val="22"/>
        </w:rPr>
        <w:t>5</w:t>
      </w:r>
      <w:r w:rsidR="001343CB">
        <w:rPr>
          <w:rFonts w:ascii="Tahoma" w:eastAsia="微软雅黑" w:hAnsi="Tahoma" w:hint="eastAsia"/>
          <w:kern w:val="0"/>
          <w:sz w:val="22"/>
        </w:rPr>
        <w:t>自带</w:t>
      </w:r>
      <w:r w:rsidRPr="001343CB">
        <w:rPr>
          <w:rFonts w:ascii="Tahoma" w:eastAsia="微软雅黑" w:hAnsi="Tahoma" w:hint="eastAsia"/>
          <w:kern w:val="0"/>
          <w:sz w:val="22"/>
        </w:rPr>
        <w:t>的</w:t>
      </w:r>
      <w:r w:rsidRPr="001343CB">
        <w:rPr>
          <w:rFonts w:ascii="Tahoma" w:eastAsia="微软雅黑" w:hAnsi="Tahoma" w:hint="eastAsia"/>
          <w:kern w:val="0"/>
          <w:sz w:val="22"/>
        </w:rPr>
        <w:t>Q</w:t>
      </w:r>
      <w:r w:rsidRPr="001343CB">
        <w:rPr>
          <w:rFonts w:ascii="Tahoma" w:eastAsia="微软雅黑" w:hAnsi="Tahoma"/>
          <w:kern w:val="0"/>
          <w:sz w:val="22"/>
        </w:rPr>
        <w:t>j</w:t>
      </w:r>
      <w:r w:rsidRPr="001343CB">
        <w:rPr>
          <w:rFonts w:ascii="Tahoma" w:eastAsia="微软雅黑" w:hAnsi="Tahoma" w:hint="eastAsia"/>
          <w:kern w:val="0"/>
          <w:sz w:val="22"/>
        </w:rPr>
        <w:t>sonDocument</w:t>
      </w:r>
      <w:r w:rsidR="001343CB">
        <w:rPr>
          <w:rFonts w:ascii="Tahoma" w:eastAsia="微软雅黑" w:hAnsi="Tahoma" w:hint="eastAsia"/>
          <w:kern w:val="0"/>
          <w:sz w:val="22"/>
        </w:rPr>
        <w:t>。</w:t>
      </w:r>
    </w:p>
    <w:p w14:paraId="03CF762C" w14:textId="3358B85D" w:rsidR="001B5A54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t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源码中，这种</w:t>
      </w:r>
      <w:r w:rsidR="001B5A54" w:rsidRPr="001343CB">
        <w:rPr>
          <w:rFonts w:ascii="Tahoma" w:eastAsia="微软雅黑" w:hAnsi="Tahoma" w:hint="eastAsia"/>
          <w:kern w:val="0"/>
          <w:sz w:val="22"/>
        </w:rPr>
        <w:t>方式对</w:t>
      </w:r>
      <w:r w:rsidR="001B5A54" w:rsidRPr="001343CB">
        <w:rPr>
          <w:rFonts w:ascii="Tahoma" w:eastAsia="微软雅黑" w:hAnsi="Tahoma" w:hint="eastAsia"/>
          <w:kern w:val="0"/>
          <w:sz w:val="22"/>
        </w:rPr>
        <w:t>json</w:t>
      </w:r>
      <w:r w:rsidR="001B5A54" w:rsidRPr="001343CB">
        <w:rPr>
          <w:rFonts w:ascii="Tahoma" w:eastAsia="微软雅黑" w:hAnsi="Tahoma" w:hint="eastAsia"/>
          <w:kern w:val="0"/>
          <w:sz w:val="22"/>
        </w:rPr>
        <w:t>进行解析后</w:t>
      </w:r>
      <w:r>
        <w:rPr>
          <w:rFonts w:ascii="Tahoma" w:eastAsia="微软雅黑" w:hAnsi="Tahoma" w:hint="eastAsia"/>
          <w:kern w:val="0"/>
          <w:sz w:val="22"/>
        </w:rPr>
        <w:t>，直接</w:t>
      </w:r>
      <w:r w:rsidR="001B5A54" w:rsidRPr="001343CB">
        <w:rPr>
          <w:rFonts w:ascii="Tahoma" w:eastAsia="微软雅黑" w:hAnsi="Tahoma" w:hint="eastAsia"/>
          <w:kern w:val="0"/>
          <w:sz w:val="22"/>
        </w:rPr>
        <w:t>被放入</w:t>
      </w:r>
      <w:r w:rsidR="001B5A54" w:rsidRPr="001343CB">
        <w:rPr>
          <w:rFonts w:ascii="Tahoma" w:eastAsia="微软雅黑" w:hAnsi="Tahoma" w:hint="eastAsia"/>
          <w:kern w:val="0"/>
          <w:sz w:val="22"/>
        </w:rPr>
        <w:t>hashmap</w:t>
      </w:r>
      <w:r>
        <w:rPr>
          <w:rFonts w:ascii="Tahoma" w:eastAsia="微软雅黑" w:hAnsi="Tahoma" w:hint="eastAsia"/>
          <w:kern w:val="0"/>
          <w:sz w:val="22"/>
        </w:rPr>
        <w:t>哈希表</w:t>
      </w:r>
      <w:r w:rsidR="001B5A54" w:rsidRPr="001343CB">
        <w:rPr>
          <w:rFonts w:ascii="Tahoma" w:eastAsia="微软雅黑" w:hAnsi="Tahoma" w:hint="eastAsia"/>
          <w:kern w:val="0"/>
          <w:sz w:val="22"/>
        </w:rPr>
        <w:t>里面，所以</w:t>
      </w:r>
      <w:r>
        <w:rPr>
          <w:rFonts w:ascii="Tahoma" w:eastAsia="微软雅黑" w:hAnsi="Tahoma" w:hint="eastAsia"/>
          <w:kern w:val="0"/>
          <w:sz w:val="22"/>
        </w:rPr>
        <w:t>无论通过哪种方式，最后输出的顺序都是乱的。</w:t>
      </w:r>
    </w:p>
    <w:p w14:paraId="153CD113" w14:textId="661185B7" w:rsidR="001343CB" w:rsidRPr="002745D5" w:rsidRDefault="002745D5" w:rsidP="00B774A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745D5">
        <w:rPr>
          <w:rFonts w:ascii="Tahoma" w:eastAsia="微软雅黑" w:hAnsi="Tahoma" w:hint="eastAsia"/>
          <w:color w:val="0070C0"/>
          <w:kern w:val="0"/>
          <w:sz w:val="22"/>
        </w:rPr>
        <w:t>之前有想过两个方法，一个是在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Q</w:t>
      </w:r>
      <w:r w:rsidRPr="002745D5">
        <w:rPr>
          <w:rFonts w:ascii="Tahoma" w:eastAsia="微软雅黑" w:hAnsi="Tahoma"/>
          <w:color w:val="0070C0"/>
          <w:kern w:val="0"/>
          <w:sz w:val="22"/>
        </w:rPr>
        <w:t>j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son</w:t>
      </w:r>
      <w:r w:rsidRPr="002745D5">
        <w:rPr>
          <w:rFonts w:ascii="Tahoma" w:eastAsia="微软雅黑" w:hAnsi="Tahoma"/>
          <w:color w:val="0070C0"/>
          <w:kern w:val="0"/>
          <w:sz w:val="22"/>
        </w:rPr>
        <w:t>Object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里面额外存一个顺序列表；另一个是在参数名前添加前缀。但是这样做反而更复杂了，每一层都要加一次转义识别。所以放弃尝试解决此问题。</w:t>
      </w:r>
    </w:p>
    <w:p w14:paraId="402914D3" w14:textId="77777777" w:rsidR="001343CB" w:rsidRPr="001343CB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1DB146" w14:textId="08035B3A" w:rsidR="00B774A7" w:rsidRPr="002745D5" w:rsidRDefault="00B774A7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5D5">
        <w:rPr>
          <w:rFonts w:ascii="Tahoma" w:eastAsia="微软雅黑" w:hAnsi="Tahoma" w:hint="eastAsia"/>
          <w:kern w:val="0"/>
          <w:sz w:val="22"/>
        </w:rPr>
        <w:t>由于小工具的</w:t>
      </w:r>
      <w:r w:rsidRPr="002745D5">
        <w:rPr>
          <w:rFonts w:ascii="Tahoma" w:eastAsia="微软雅黑" w:hAnsi="Tahoma" w:hint="eastAsia"/>
          <w:kern w:val="0"/>
          <w:sz w:val="22"/>
        </w:rPr>
        <w:t>json</w:t>
      </w:r>
      <w:r w:rsidRPr="002745D5">
        <w:rPr>
          <w:rFonts w:ascii="Tahoma" w:eastAsia="微软雅黑" w:hAnsi="Tahoma" w:hint="eastAsia"/>
          <w:kern w:val="0"/>
          <w:sz w:val="22"/>
        </w:rPr>
        <w:t>生成底层与</w:t>
      </w:r>
      <w:r w:rsidRPr="002745D5">
        <w:rPr>
          <w:rFonts w:ascii="Tahoma" w:eastAsia="微软雅黑" w:hAnsi="Tahoma" w:hint="eastAsia"/>
          <w:kern w:val="0"/>
          <w:sz w:val="22"/>
        </w:rPr>
        <w:t>rmmv</w:t>
      </w:r>
      <w:r w:rsidRPr="002745D5">
        <w:rPr>
          <w:rFonts w:ascii="Tahoma" w:eastAsia="微软雅黑" w:hAnsi="Tahoma" w:hint="eastAsia"/>
          <w:kern w:val="0"/>
          <w:sz w:val="22"/>
        </w:rPr>
        <w:t>编辑器的</w:t>
      </w:r>
      <w:r w:rsidRPr="002745D5">
        <w:rPr>
          <w:rFonts w:ascii="Tahoma" w:eastAsia="微软雅黑" w:hAnsi="Tahoma" w:hint="eastAsia"/>
          <w:kern w:val="0"/>
          <w:sz w:val="22"/>
        </w:rPr>
        <w:t>j</w:t>
      </w:r>
      <w:r w:rsidRPr="002745D5">
        <w:rPr>
          <w:rFonts w:ascii="Tahoma" w:eastAsia="微软雅黑" w:hAnsi="Tahoma"/>
          <w:kern w:val="0"/>
          <w:sz w:val="22"/>
        </w:rPr>
        <w:t>son</w:t>
      </w:r>
      <w:r w:rsidRPr="002745D5">
        <w:rPr>
          <w:rFonts w:ascii="Tahoma" w:eastAsia="微软雅黑" w:hAnsi="Tahoma" w:hint="eastAsia"/>
          <w:kern w:val="0"/>
          <w:sz w:val="22"/>
        </w:rPr>
        <w:t>底层不一样，所以显示乱序属于正常现象，并不会影响游戏实际作用的效果。</w:t>
      </w:r>
    </w:p>
    <w:p w14:paraId="0D228562" w14:textId="7A47052F" w:rsidR="00583EF6" w:rsidRPr="00583EF6" w:rsidRDefault="00583EF6" w:rsidP="00583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83E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64CF1" wp14:editId="691371CF">
            <wp:extent cx="4023360" cy="274211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43" cy="274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B7A16" w14:textId="06DA69DF" w:rsidR="00EA352C" w:rsidRDefault="000E129F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击点开参数编辑后，单条数据的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顺序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会回来。</w:t>
      </w:r>
    </w:p>
    <w:p w14:paraId="07A9049B" w14:textId="72D709E7" w:rsidR="00EA352C" w:rsidRDefault="00EA352C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00D120" w14:textId="71F86E1B" w:rsidR="002349C6" w:rsidRDefault="002349C6" w:rsidP="002349C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玄学Bug（未出现）</w:t>
      </w:r>
    </w:p>
    <w:p w14:paraId="0580433C" w14:textId="249FFBE9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还是有必要说说，写代码几乎都会遇见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然而所幸的是，这个较大的工程中，我并没有遇到。</w:t>
      </w:r>
    </w:p>
    <w:p w14:paraId="288FEC71" w14:textId="3CCDEFE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的是目前无法实现的功能，而不是无法解决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201C03" w14:textId="77777777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A3E093" w14:textId="5D7E322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插件中玄学</w:t>
      </w:r>
      <w:r>
        <w:rPr>
          <w:rFonts w:ascii="Tahoma" w:eastAsia="微软雅黑" w:hAnsi="Tahoma" w:hint="eastAsia"/>
          <w:kern w:val="0"/>
          <w:sz w:val="22"/>
        </w:rPr>
        <w:t>bug</w:t>
      </w:r>
      <w:r w:rsidR="007E27D4">
        <w:rPr>
          <w:rFonts w:ascii="Tahoma" w:eastAsia="微软雅黑" w:hAnsi="Tahoma" w:hint="eastAsia"/>
          <w:kern w:val="0"/>
          <w:sz w:val="22"/>
        </w:rPr>
        <w:t>经常</w:t>
      </w:r>
      <w:r>
        <w:rPr>
          <w:rFonts w:ascii="Tahoma" w:eastAsia="微软雅黑" w:hAnsi="Tahoma" w:hint="eastAsia"/>
          <w:kern w:val="0"/>
          <w:sz w:val="22"/>
        </w:rPr>
        <w:t>会遇到一些，大多是指针紊乱造成的</w:t>
      </w:r>
      <w:r w:rsidR="00165C01">
        <w:rPr>
          <w:rFonts w:ascii="Tahoma" w:eastAsia="微软雅黑" w:hAnsi="Tahoma" w:hint="eastAsia"/>
          <w:kern w:val="0"/>
          <w:sz w:val="22"/>
        </w:rPr>
        <w:t>；</w:t>
      </w:r>
    </w:p>
    <w:p w14:paraId="4D57E481" w14:textId="184CD9D5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var</w:t>
      </w:r>
      <w:r>
        <w:rPr>
          <w:rFonts w:ascii="Tahoma" w:eastAsia="微软雅黑" w:hAnsi="Tahoma"/>
          <w:kern w:val="0"/>
          <w:sz w:val="22"/>
        </w:rPr>
        <w:t xml:space="preserve"> aa = 10; </w:t>
      </w:r>
      <w:r>
        <w:rPr>
          <w:rFonts w:ascii="Tahoma" w:eastAsia="微软雅黑" w:hAnsi="Tahoma" w:hint="eastAsia"/>
          <w:kern w:val="0"/>
          <w:sz w:val="22"/>
        </w:rPr>
        <w:t>然后去执行</w:t>
      </w:r>
      <w:r>
        <w:rPr>
          <w:rFonts w:ascii="Tahoma" w:eastAsia="微软雅黑" w:hAnsi="Tahoma"/>
          <w:kern w:val="0"/>
          <w:sz w:val="22"/>
        </w:rPr>
        <w:t>if(aa == “10”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F992CD" w14:textId="5C587B72" w:rsidR="002349C6" w:rsidRPr="00165C01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84A11A" w14:textId="2C5C9AD5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大多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存溢出、内存使用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清理造成的。</w:t>
      </w:r>
    </w:p>
    <w:p w14:paraId="661620A1" w14:textId="77777777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一个：</w:t>
      </w:r>
    </w:p>
    <w:p w14:paraId="77AC9C77" w14:textId="68587402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指针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/>
          <w:kern w:val="0"/>
          <w:sz w:val="22"/>
        </w:rPr>
        <w:t>Xxx*)</w:t>
      </w:r>
      <w:r>
        <w:rPr>
          <w:rFonts w:ascii="Tahoma" w:eastAsia="微软雅黑" w:hAnsi="Tahoma" w:hint="eastAsia"/>
          <w:kern w:val="0"/>
          <w:sz w:val="22"/>
        </w:rPr>
        <w:t>强制存成</w:t>
      </w:r>
      <w:r>
        <w:rPr>
          <w:rFonts w:ascii="Tahoma" w:eastAsia="微软雅黑" w:hAnsi="Tahoma" w:hint="eastAsia"/>
          <w:kern w:val="0"/>
          <w:sz w:val="22"/>
        </w:rPr>
        <w:t>(in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类型，然后再将</w:t>
      </w:r>
      <w:r>
        <w:rPr>
          <w:rFonts w:ascii="Tahoma" w:eastAsia="微软雅黑" w:hAnsi="Tahoma" w:hint="eastAsia"/>
          <w:kern w:val="0"/>
          <w:sz w:val="22"/>
        </w:rPr>
        <w:t>int</w:t>
      </w:r>
      <w:r>
        <w:rPr>
          <w:rFonts w:ascii="Tahoma" w:eastAsia="微软雅黑" w:hAnsi="Tahoma" w:hint="eastAsia"/>
          <w:kern w:val="0"/>
          <w:sz w:val="22"/>
        </w:rPr>
        <w:t>转回指针用。</w:t>
      </w:r>
    </w:p>
    <w:p w14:paraId="52C5AD20" w14:textId="69284327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中不会</w:t>
      </w:r>
      <w:r w:rsidR="006F3E6B"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>，但是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里面会被当成无指向对象被清除，从而造成空指针异常。</w:t>
      </w:r>
    </w:p>
    <w:p w14:paraId="31D1E9BD" w14:textId="77777777" w:rsidR="002349C6" w:rsidRPr="00EA352C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2D8F42" w14:textId="77777777" w:rsidR="00990312" w:rsidRDefault="00990312" w:rsidP="0099031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关于软件文档</w:t>
      </w:r>
    </w:p>
    <w:p w14:paraId="1CDD8270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作者我是有想过：</w:t>
      </w:r>
    </w:p>
    <w:p w14:paraId="78E1C3A6" w14:textId="77777777" w:rsidR="00990312" w:rsidRDefault="00990312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软件的全部结构整理一遍，然后写一套正式的软件文档，包含：软件需求分析、软件设计文档、软件测试报告、软件配置项管理等文档的。</w:t>
      </w:r>
    </w:p>
    <w:p w14:paraId="081BA3A8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C7A309" w14:textId="3081799E" w:rsidR="00127EFE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后来试过之后，发现太复杂了。</w:t>
      </w:r>
    </w:p>
    <w:p w14:paraId="3B4FB4C6" w14:textId="6DDEA070" w:rsidR="00127EFE" w:rsidRDefault="00127EFE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专业的软件文档，不是单单介绍脚本的，还要介绍一群人开什么会，定下了什么需求，需求里面有什么说明事项，指标是什么。然后是软件工程计划，预期什么，完成了什么。</w:t>
      </w:r>
      <w:r w:rsidR="00DB4687">
        <w:rPr>
          <w:rFonts w:ascii="Tahoma" w:eastAsia="微软雅黑" w:hAnsi="Tahoma" w:hint="eastAsia"/>
          <w:kern w:val="0"/>
          <w:sz w:val="22"/>
        </w:rPr>
        <w:t>接着是软件测试，软件性能指标比对，软件功能检查，然后软件验收……</w:t>
      </w:r>
    </w:p>
    <w:p w14:paraId="40FA2412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一群人开发软件，这样做……“似乎”有助于沟通吧。</w:t>
      </w:r>
    </w:p>
    <w:p w14:paraId="7593D8E0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27EFE" w:rsidSect="000158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8BA494" w14:textId="77777777" w:rsidR="003C3F8D" w:rsidRDefault="003C3F8D" w:rsidP="00F268BE">
      <w:r>
        <w:separator/>
      </w:r>
    </w:p>
  </w:endnote>
  <w:endnote w:type="continuationSeparator" w:id="0">
    <w:p w14:paraId="473CC5FA" w14:textId="77777777" w:rsidR="003C3F8D" w:rsidRDefault="003C3F8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947D94" w14:textId="77777777" w:rsidR="003C3F8D" w:rsidRDefault="003C3F8D" w:rsidP="00F268BE">
      <w:r>
        <w:separator/>
      </w:r>
    </w:p>
  </w:footnote>
  <w:footnote w:type="continuationSeparator" w:id="0">
    <w:p w14:paraId="41C6E77E" w14:textId="77777777" w:rsidR="003C3F8D" w:rsidRDefault="003C3F8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9D9D56" w14:textId="77777777" w:rsidR="00412F85" w:rsidRPr="004D005E" w:rsidRDefault="00412F85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802E71"/>
    <w:multiLevelType w:val="hybridMultilevel"/>
    <w:tmpl w:val="FE14DD82"/>
    <w:lvl w:ilvl="0" w:tplc="11962D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5A32D7"/>
    <w:multiLevelType w:val="hybridMultilevel"/>
    <w:tmpl w:val="C96CD830"/>
    <w:lvl w:ilvl="0" w:tplc="08A638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E5A0B13"/>
    <w:multiLevelType w:val="hybridMultilevel"/>
    <w:tmpl w:val="239ED502"/>
    <w:lvl w:ilvl="0" w:tplc="A022CA5E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D5"/>
    <w:rsid w:val="000021B7"/>
    <w:rsid w:val="000029DF"/>
    <w:rsid w:val="00005A44"/>
    <w:rsid w:val="00007B64"/>
    <w:rsid w:val="00011219"/>
    <w:rsid w:val="000158CB"/>
    <w:rsid w:val="00017CD0"/>
    <w:rsid w:val="00023D37"/>
    <w:rsid w:val="00027BBE"/>
    <w:rsid w:val="00027C5B"/>
    <w:rsid w:val="00033B2D"/>
    <w:rsid w:val="0003437D"/>
    <w:rsid w:val="000366A4"/>
    <w:rsid w:val="00037ADC"/>
    <w:rsid w:val="00041823"/>
    <w:rsid w:val="00042568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97C"/>
    <w:rsid w:val="000846D8"/>
    <w:rsid w:val="00092E1A"/>
    <w:rsid w:val="000938BB"/>
    <w:rsid w:val="00095A81"/>
    <w:rsid w:val="00095E94"/>
    <w:rsid w:val="00096337"/>
    <w:rsid w:val="000A1F59"/>
    <w:rsid w:val="000A416F"/>
    <w:rsid w:val="000A6E4F"/>
    <w:rsid w:val="000B0141"/>
    <w:rsid w:val="000B0F16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C7B48"/>
    <w:rsid w:val="000D10D3"/>
    <w:rsid w:val="000D1433"/>
    <w:rsid w:val="000D3619"/>
    <w:rsid w:val="000D41C0"/>
    <w:rsid w:val="000D56D2"/>
    <w:rsid w:val="000E045B"/>
    <w:rsid w:val="000E129F"/>
    <w:rsid w:val="000E3BC0"/>
    <w:rsid w:val="000E7604"/>
    <w:rsid w:val="000F01A4"/>
    <w:rsid w:val="000F36BC"/>
    <w:rsid w:val="000F45C9"/>
    <w:rsid w:val="000F527C"/>
    <w:rsid w:val="000F6A08"/>
    <w:rsid w:val="000F721C"/>
    <w:rsid w:val="0010638A"/>
    <w:rsid w:val="00110771"/>
    <w:rsid w:val="0011101F"/>
    <w:rsid w:val="0011368C"/>
    <w:rsid w:val="00114B82"/>
    <w:rsid w:val="00114E6E"/>
    <w:rsid w:val="00116791"/>
    <w:rsid w:val="0011770B"/>
    <w:rsid w:val="00121195"/>
    <w:rsid w:val="001218E1"/>
    <w:rsid w:val="00121BF4"/>
    <w:rsid w:val="00122CE7"/>
    <w:rsid w:val="0012325A"/>
    <w:rsid w:val="00125A59"/>
    <w:rsid w:val="00125EA1"/>
    <w:rsid w:val="00126224"/>
    <w:rsid w:val="00127704"/>
    <w:rsid w:val="00127EFE"/>
    <w:rsid w:val="001303CB"/>
    <w:rsid w:val="001308CC"/>
    <w:rsid w:val="001313D1"/>
    <w:rsid w:val="00133938"/>
    <w:rsid w:val="001343CB"/>
    <w:rsid w:val="00137CB5"/>
    <w:rsid w:val="00142F17"/>
    <w:rsid w:val="00143ACC"/>
    <w:rsid w:val="001441FF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5483"/>
    <w:rsid w:val="00165C01"/>
    <w:rsid w:val="00166150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A"/>
    <w:rsid w:val="00196DA4"/>
    <w:rsid w:val="001A3F5E"/>
    <w:rsid w:val="001A4BCE"/>
    <w:rsid w:val="001A563E"/>
    <w:rsid w:val="001A5CD8"/>
    <w:rsid w:val="001B5A39"/>
    <w:rsid w:val="001B5A54"/>
    <w:rsid w:val="001B5CD6"/>
    <w:rsid w:val="001C428F"/>
    <w:rsid w:val="001C42FD"/>
    <w:rsid w:val="001C6BD6"/>
    <w:rsid w:val="001D117E"/>
    <w:rsid w:val="001D2663"/>
    <w:rsid w:val="001D522F"/>
    <w:rsid w:val="001E1850"/>
    <w:rsid w:val="001E230E"/>
    <w:rsid w:val="001E7110"/>
    <w:rsid w:val="001F090F"/>
    <w:rsid w:val="001F0BB1"/>
    <w:rsid w:val="001F1D29"/>
    <w:rsid w:val="001F4D7F"/>
    <w:rsid w:val="001F6F8E"/>
    <w:rsid w:val="001F784B"/>
    <w:rsid w:val="001F7D7A"/>
    <w:rsid w:val="001F7FD3"/>
    <w:rsid w:val="00201542"/>
    <w:rsid w:val="00202CDF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349C6"/>
    <w:rsid w:val="00240601"/>
    <w:rsid w:val="00241A47"/>
    <w:rsid w:val="00243691"/>
    <w:rsid w:val="00243E18"/>
    <w:rsid w:val="00244B45"/>
    <w:rsid w:val="00247935"/>
    <w:rsid w:val="0025209A"/>
    <w:rsid w:val="00252F59"/>
    <w:rsid w:val="00253EB8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45D5"/>
    <w:rsid w:val="002766DD"/>
    <w:rsid w:val="00283CE2"/>
    <w:rsid w:val="0028490F"/>
    <w:rsid w:val="00285013"/>
    <w:rsid w:val="00285517"/>
    <w:rsid w:val="00286150"/>
    <w:rsid w:val="002914B2"/>
    <w:rsid w:val="0029523C"/>
    <w:rsid w:val="002A2992"/>
    <w:rsid w:val="002A3241"/>
    <w:rsid w:val="002A4145"/>
    <w:rsid w:val="002A717B"/>
    <w:rsid w:val="002A73A0"/>
    <w:rsid w:val="002A7751"/>
    <w:rsid w:val="002B1215"/>
    <w:rsid w:val="002B20F4"/>
    <w:rsid w:val="002B686E"/>
    <w:rsid w:val="002C065A"/>
    <w:rsid w:val="002C0AC2"/>
    <w:rsid w:val="002C0CF7"/>
    <w:rsid w:val="002C1ECC"/>
    <w:rsid w:val="002C4ACA"/>
    <w:rsid w:val="002C6522"/>
    <w:rsid w:val="002D31ED"/>
    <w:rsid w:val="002D4500"/>
    <w:rsid w:val="002D4C56"/>
    <w:rsid w:val="002E0245"/>
    <w:rsid w:val="002E0F82"/>
    <w:rsid w:val="002E1453"/>
    <w:rsid w:val="002E261E"/>
    <w:rsid w:val="002E38B9"/>
    <w:rsid w:val="002E7DFA"/>
    <w:rsid w:val="002F01CE"/>
    <w:rsid w:val="002F387B"/>
    <w:rsid w:val="002F3BCD"/>
    <w:rsid w:val="002F4705"/>
    <w:rsid w:val="00300493"/>
    <w:rsid w:val="00303054"/>
    <w:rsid w:val="00303FB3"/>
    <w:rsid w:val="00306A9C"/>
    <w:rsid w:val="00310A5C"/>
    <w:rsid w:val="003128E4"/>
    <w:rsid w:val="0031297F"/>
    <w:rsid w:val="00316BE0"/>
    <w:rsid w:val="0031762F"/>
    <w:rsid w:val="00321FF9"/>
    <w:rsid w:val="0032481C"/>
    <w:rsid w:val="00330482"/>
    <w:rsid w:val="00334A41"/>
    <w:rsid w:val="00334C2D"/>
    <w:rsid w:val="00336230"/>
    <w:rsid w:val="00344307"/>
    <w:rsid w:val="00345D7B"/>
    <w:rsid w:val="003470DD"/>
    <w:rsid w:val="00350642"/>
    <w:rsid w:val="0035233D"/>
    <w:rsid w:val="00360735"/>
    <w:rsid w:val="00360D38"/>
    <w:rsid w:val="00361D9A"/>
    <w:rsid w:val="00361DD0"/>
    <w:rsid w:val="00362D9C"/>
    <w:rsid w:val="003646E7"/>
    <w:rsid w:val="00371B57"/>
    <w:rsid w:val="003764E1"/>
    <w:rsid w:val="0037685D"/>
    <w:rsid w:val="003771C1"/>
    <w:rsid w:val="0037744E"/>
    <w:rsid w:val="00384750"/>
    <w:rsid w:val="00385918"/>
    <w:rsid w:val="003876B9"/>
    <w:rsid w:val="003915D6"/>
    <w:rsid w:val="003927A8"/>
    <w:rsid w:val="003A48EC"/>
    <w:rsid w:val="003A4B85"/>
    <w:rsid w:val="003A5822"/>
    <w:rsid w:val="003A631E"/>
    <w:rsid w:val="003B22C1"/>
    <w:rsid w:val="003B413A"/>
    <w:rsid w:val="003B5E80"/>
    <w:rsid w:val="003B79A5"/>
    <w:rsid w:val="003C02F1"/>
    <w:rsid w:val="003C1C25"/>
    <w:rsid w:val="003C3E2B"/>
    <w:rsid w:val="003C3F8D"/>
    <w:rsid w:val="003C5D34"/>
    <w:rsid w:val="003C77DE"/>
    <w:rsid w:val="003D414B"/>
    <w:rsid w:val="003D6882"/>
    <w:rsid w:val="003E13B2"/>
    <w:rsid w:val="003E2474"/>
    <w:rsid w:val="003E3E0F"/>
    <w:rsid w:val="003E561F"/>
    <w:rsid w:val="003E5EB4"/>
    <w:rsid w:val="003E6BD1"/>
    <w:rsid w:val="003F023E"/>
    <w:rsid w:val="003F44DF"/>
    <w:rsid w:val="003F49F2"/>
    <w:rsid w:val="003F7D6C"/>
    <w:rsid w:val="003F7DF9"/>
    <w:rsid w:val="00402DD8"/>
    <w:rsid w:val="00404FAA"/>
    <w:rsid w:val="0040502C"/>
    <w:rsid w:val="0040550D"/>
    <w:rsid w:val="00406F8E"/>
    <w:rsid w:val="00407E23"/>
    <w:rsid w:val="00407F1F"/>
    <w:rsid w:val="00410889"/>
    <w:rsid w:val="00410F44"/>
    <w:rsid w:val="004118E6"/>
    <w:rsid w:val="00412A85"/>
    <w:rsid w:val="00412F85"/>
    <w:rsid w:val="00413CE4"/>
    <w:rsid w:val="004142CD"/>
    <w:rsid w:val="004168F5"/>
    <w:rsid w:val="00417398"/>
    <w:rsid w:val="004201D1"/>
    <w:rsid w:val="00420602"/>
    <w:rsid w:val="00420D52"/>
    <w:rsid w:val="0042360C"/>
    <w:rsid w:val="00424D27"/>
    <w:rsid w:val="00424D40"/>
    <w:rsid w:val="00424E34"/>
    <w:rsid w:val="00425E61"/>
    <w:rsid w:val="00426301"/>
    <w:rsid w:val="00427FE8"/>
    <w:rsid w:val="00431C99"/>
    <w:rsid w:val="004372E0"/>
    <w:rsid w:val="004404B3"/>
    <w:rsid w:val="004405E0"/>
    <w:rsid w:val="00440783"/>
    <w:rsid w:val="004408D1"/>
    <w:rsid w:val="00442858"/>
    <w:rsid w:val="00442BBF"/>
    <w:rsid w:val="0044398A"/>
    <w:rsid w:val="00443A0D"/>
    <w:rsid w:val="00445F37"/>
    <w:rsid w:val="00452803"/>
    <w:rsid w:val="004541B4"/>
    <w:rsid w:val="00455918"/>
    <w:rsid w:val="004623E4"/>
    <w:rsid w:val="004625E6"/>
    <w:rsid w:val="00463F88"/>
    <w:rsid w:val="00465171"/>
    <w:rsid w:val="00467121"/>
    <w:rsid w:val="00472B4C"/>
    <w:rsid w:val="00472E8A"/>
    <w:rsid w:val="00473D12"/>
    <w:rsid w:val="00475EDB"/>
    <w:rsid w:val="00477771"/>
    <w:rsid w:val="00483F26"/>
    <w:rsid w:val="00486583"/>
    <w:rsid w:val="004904C8"/>
    <w:rsid w:val="004919EA"/>
    <w:rsid w:val="00491D32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C2A75"/>
    <w:rsid w:val="004C3130"/>
    <w:rsid w:val="004C7D12"/>
    <w:rsid w:val="004D005E"/>
    <w:rsid w:val="004D209D"/>
    <w:rsid w:val="004D2F96"/>
    <w:rsid w:val="004D4219"/>
    <w:rsid w:val="004D550D"/>
    <w:rsid w:val="004D7013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E91"/>
    <w:rsid w:val="00501761"/>
    <w:rsid w:val="00501FF0"/>
    <w:rsid w:val="00504C65"/>
    <w:rsid w:val="0050650A"/>
    <w:rsid w:val="00507B22"/>
    <w:rsid w:val="0051087B"/>
    <w:rsid w:val="00511261"/>
    <w:rsid w:val="00511DA7"/>
    <w:rsid w:val="00511E52"/>
    <w:rsid w:val="00514759"/>
    <w:rsid w:val="00514EFF"/>
    <w:rsid w:val="005244BC"/>
    <w:rsid w:val="00526AF4"/>
    <w:rsid w:val="0052798A"/>
    <w:rsid w:val="00530304"/>
    <w:rsid w:val="00530A2A"/>
    <w:rsid w:val="00536018"/>
    <w:rsid w:val="005379B0"/>
    <w:rsid w:val="00540B39"/>
    <w:rsid w:val="0054202A"/>
    <w:rsid w:val="005424A6"/>
    <w:rsid w:val="00542541"/>
    <w:rsid w:val="00543AAD"/>
    <w:rsid w:val="00543FA4"/>
    <w:rsid w:val="00551FC8"/>
    <w:rsid w:val="005529AC"/>
    <w:rsid w:val="0055512F"/>
    <w:rsid w:val="005578ED"/>
    <w:rsid w:val="005602BD"/>
    <w:rsid w:val="00561289"/>
    <w:rsid w:val="00562522"/>
    <w:rsid w:val="0056558F"/>
    <w:rsid w:val="0057157C"/>
    <w:rsid w:val="00572D02"/>
    <w:rsid w:val="00574935"/>
    <w:rsid w:val="005762D4"/>
    <w:rsid w:val="00577136"/>
    <w:rsid w:val="005779EF"/>
    <w:rsid w:val="00577AA1"/>
    <w:rsid w:val="00580431"/>
    <w:rsid w:val="005812AF"/>
    <w:rsid w:val="00583EF6"/>
    <w:rsid w:val="00585128"/>
    <w:rsid w:val="0058658D"/>
    <w:rsid w:val="00592270"/>
    <w:rsid w:val="005942A5"/>
    <w:rsid w:val="005A0605"/>
    <w:rsid w:val="005A228C"/>
    <w:rsid w:val="005B01B9"/>
    <w:rsid w:val="005B21D8"/>
    <w:rsid w:val="005B52DD"/>
    <w:rsid w:val="005B69E6"/>
    <w:rsid w:val="005C0D84"/>
    <w:rsid w:val="005C12DF"/>
    <w:rsid w:val="005C1B66"/>
    <w:rsid w:val="005C2B00"/>
    <w:rsid w:val="005D0114"/>
    <w:rsid w:val="005D4BB0"/>
    <w:rsid w:val="005D6100"/>
    <w:rsid w:val="005D650F"/>
    <w:rsid w:val="005E158C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117DA"/>
    <w:rsid w:val="00612839"/>
    <w:rsid w:val="00612B3C"/>
    <w:rsid w:val="00612BB8"/>
    <w:rsid w:val="00613647"/>
    <w:rsid w:val="00616FB0"/>
    <w:rsid w:val="00623139"/>
    <w:rsid w:val="00625C82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081"/>
    <w:rsid w:val="00652E60"/>
    <w:rsid w:val="006623FF"/>
    <w:rsid w:val="006670B7"/>
    <w:rsid w:val="00667859"/>
    <w:rsid w:val="006802E7"/>
    <w:rsid w:val="00680C32"/>
    <w:rsid w:val="00685CD1"/>
    <w:rsid w:val="006903A2"/>
    <w:rsid w:val="006969E4"/>
    <w:rsid w:val="006A3E9F"/>
    <w:rsid w:val="006B0C52"/>
    <w:rsid w:val="006B3BB0"/>
    <w:rsid w:val="006C1C4D"/>
    <w:rsid w:val="006C4FCF"/>
    <w:rsid w:val="006C57B7"/>
    <w:rsid w:val="006C5FBC"/>
    <w:rsid w:val="006D1622"/>
    <w:rsid w:val="006D1CDD"/>
    <w:rsid w:val="006D2C90"/>
    <w:rsid w:val="006D31D0"/>
    <w:rsid w:val="006D5E2B"/>
    <w:rsid w:val="006E2AA9"/>
    <w:rsid w:val="006E3278"/>
    <w:rsid w:val="006E7028"/>
    <w:rsid w:val="006E79F5"/>
    <w:rsid w:val="006F19DE"/>
    <w:rsid w:val="006F3E6B"/>
    <w:rsid w:val="006F4374"/>
    <w:rsid w:val="006F4832"/>
    <w:rsid w:val="006F64E5"/>
    <w:rsid w:val="006F6BCB"/>
    <w:rsid w:val="006F6EFC"/>
    <w:rsid w:val="00702BD8"/>
    <w:rsid w:val="007075AD"/>
    <w:rsid w:val="00711128"/>
    <w:rsid w:val="00713FD2"/>
    <w:rsid w:val="00716BB2"/>
    <w:rsid w:val="007176EA"/>
    <w:rsid w:val="00717727"/>
    <w:rsid w:val="00730FD9"/>
    <w:rsid w:val="007314C9"/>
    <w:rsid w:val="00735771"/>
    <w:rsid w:val="00736B0C"/>
    <w:rsid w:val="00740B13"/>
    <w:rsid w:val="007456CE"/>
    <w:rsid w:val="00747B6F"/>
    <w:rsid w:val="00747C2B"/>
    <w:rsid w:val="0075120F"/>
    <w:rsid w:val="00754FC0"/>
    <w:rsid w:val="00761633"/>
    <w:rsid w:val="00761DDD"/>
    <w:rsid w:val="00764EAD"/>
    <w:rsid w:val="00767469"/>
    <w:rsid w:val="00770187"/>
    <w:rsid w:val="00770634"/>
    <w:rsid w:val="00770D8D"/>
    <w:rsid w:val="007729A1"/>
    <w:rsid w:val="00774AA0"/>
    <w:rsid w:val="00777144"/>
    <w:rsid w:val="007802C3"/>
    <w:rsid w:val="00786A59"/>
    <w:rsid w:val="00787C5A"/>
    <w:rsid w:val="007905F1"/>
    <w:rsid w:val="00790C0A"/>
    <w:rsid w:val="007917C2"/>
    <w:rsid w:val="0079246E"/>
    <w:rsid w:val="0079357C"/>
    <w:rsid w:val="007955CB"/>
    <w:rsid w:val="00795E30"/>
    <w:rsid w:val="007A0BF5"/>
    <w:rsid w:val="007A4BBA"/>
    <w:rsid w:val="007B1934"/>
    <w:rsid w:val="007B2D41"/>
    <w:rsid w:val="007B3C4A"/>
    <w:rsid w:val="007B5F66"/>
    <w:rsid w:val="007C682A"/>
    <w:rsid w:val="007C750C"/>
    <w:rsid w:val="007D011E"/>
    <w:rsid w:val="007D1245"/>
    <w:rsid w:val="007D261F"/>
    <w:rsid w:val="007D6165"/>
    <w:rsid w:val="007D68B4"/>
    <w:rsid w:val="007E0120"/>
    <w:rsid w:val="007E0331"/>
    <w:rsid w:val="007E13E8"/>
    <w:rsid w:val="007E27D4"/>
    <w:rsid w:val="007E2E76"/>
    <w:rsid w:val="007E4C54"/>
    <w:rsid w:val="007E4DA1"/>
    <w:rsid w:val="007E5490"/>
    <w:rsid w:val="007E54DF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17782"/>
    <w:rsid w:val="00822922"/>
    <w:rsid w:val="0082681E"/>
    <w:rsid w:val="00831EC8"/>
    <w:rsid w:val="00834680"/>
    <w:rsid w:val="00837531"/>
    <w:rsid w:val="008405CE"/>
    <w:rsid w:val="00840895"/>
    <w:rsid w:val="008414CF"/>
    <w:rsid w:val="00843938"/>
    <w:rsid w:val="008467CC"/>
    <w:rsid w:val="008531E6"/>
    <w:rsid w:val="0085529B"/>
    <w:rsid w:val="0085745E"/>
    <w:rsid w:val="0086032F"/>
    <w:rsid w:val="00860FDC"/>
    <w:rsid w:val="00865F34"/>
    <w:rsid w:val="00867381"/>
    <w:rsid w:val="00870D7F"/>
    <w:rsid w:val="00871C97"/>
    <w:rsid w:val="00873363"/>
    <w:rsid w:val="008768CF"/>
    <w:rsid w:val="008776AE"/>
    <w:rsid w:val="0088072C"/>
    <w:rsid w:val="008839F6"/>
    <w:rsid w:val="00887D41"/>
    <w:rsid w:val="00891ACD"/>
    <w:rsid w:val="00893279"/>
    <w:rsid w:val="0089542B"/>
    <w:rsid w:val="00896D82"/>
    <w:rsid w:val="008A084C"/>
    <w:rsid w:val="008A1888"/>
    <w:rsid w:val="008A3A12"/>
    <w:rsid w:val="008A41BB"/>
    <w:rsid w:val="008A4AD6"/>
    <w:rsid w:val="008A5C15"/>
    <w:rsid w:val="008A667A"/>
    <w:rsid w:val="008B036E"/>
    <w:rsid w:val="008B12E7"/>
    <w:rsid w:val="008B1CC9"/>
    <w:rsid w:val="008B46A3"/>
    <w:rsid w:val="008B6D31"/>
    <w:rsid w:val="008C1B9D"/>
    <w:rsid w:val="008C3B48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282A"/>
    <w:rsid w:val="008F3454"/>
    <w:rsid w:val="008F3735"/>
    <w:rsid w:val="008F75C6"/>
    <w:rsid w:val="00901FD3"/>
    <w:rsid w:val="00905583"/>
    <w:rsid w:val="00911A75"/>
    <w:rsid w:val="00913171"/>
    <w:rsid w:val="009134F5"/>
    <w:rsid w:val="009141CC"/>
    <w:rsid w:val="0092486C"/>
    <w:rsid w:val="0093093D"/>
    <w:rsid w:val="00931F6A"/>
    <w:rsid w:val="00932DBC"/>
    <w:rsid w:val="00933D90"/>
    <w:rsid w:val="009355AA"/>
    <w:rsid w:val="009361EB"/>
    <w:rsid w:val="00937DB2"/>
    <w:rsid w:val="00937F57"/>
    <w:rsid w:val="00942409"/>
    <w:rsid w:val="00944D85"/>
    <w:rsid w:val="00952C38"/>
    <w:rsid w:val="009620AC"/>
    <w:rsid w:val="009631E2"/>
    <w:rsid w:val="00964713"/>
    <w:rsid w:val="00965916"/>
    <w:rsid w:val="00966A1C"/>
    <w:rsid w:val="009678F8"/>
    <w:rsid w:val="00967CD9"/>
    <w:rsid w:val="00974F35"/>
    <w:rsid w:val="00980D92"/>
    <w:rsid w:val="009815F3"/>
    <w:rsid w:val="00981850"/>
    <w:rsid w:val="00982994"/>
    <w:rsid w:val="009856B3"/>
    <w:rsid w:val="00990312"/>
    <w:rsid w:val="0099138E"/>
    <w:rsid w:val="00993FA1"/>
    <w:rsid w:val="00994517"/>
    <w:rsid w:val="009965CE"/>
    <w:rsid w:val="009A0C3D"/>
    <w:rsid w:val="009A53EA"/>
    <w:rsid w:val="009A6AF2"/>
    <w:rsid w:val="009B0778"/>
    <w:rsid w:val="009B0931"/>
    <w:rsid w:val="009B45C3"/>
    <w:rsid w:val="009B60AE"/>
    <w:rsid w:val="009B6F7E"/>
    <w:rsid w:val="009C1820"/>
    <w:rsid w:val="009C32F7"/>
    <w:rsid w:val="009C3689"/>
    <w:rsid w:val="009C5E01"/>
    <w:rsid w:val="009C657C"/>
    <w:rsid w:val="009C6B39"/>
    <w:rsid w:val="009C7060"/>
    <w:rsid w:val="009D1D00"/>
    <w:rsid w:val="009D3B11"/>
    <w:rsid w:val="009E2C9E"/>
    <w:rsid w:val="009E4085"/>
    <w:rsid w:val="009E4E0A"/>
    <w:rsid w:val="009F1DE0"/>
    <w:rsid w:val="009F26A3"/>
    <w:rsid w:val="009F43EF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75E5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68E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2CE2"/>
    <w:rsid w:val="00AA4D9C"/>
    <w:rsid w:val="00AB2476"/>
    <w:rsid w:val="00AB2F96"/>
    <w:rsid w:val="00AB3254"/>
    <w:rsid w:val="00AB6502"/>
    <w:rsid w:val="00AB72CE"/>
    <w:rsid w:val="00AB795A"/>
    <w:rsid w:val="00AC1062"/>
    <w:rsid w:val="00AC2DD1"/>
    <w:rsid w:val="00AC2FB3"/>
    <w:rsid w:val="00AC4C58"/>
    <w:rsid w:val="00AC58CA"/>
    <w:rsid w:val="00AC73B0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B025C7"/>
    <w:rsid w:val="00B041E8"/>
    <w:rsid w:val="00B04396"/>
    <w:rsid w:val="00B12953"/>
    <w:rsid w:val="00B129C1"/>
    <w:rsid w:val="00B1487B"/>
    <w:rsid w:val="00B16385"/>
    <w:rsid w:val="00B1698F"/>
    <w:rsid w:val="00B20772"/>
    <w:rsid w:val="00B2132E"/>
    <w:rsid w:val="00B233A2"/>
    <w:rsid w:val="00B23FDF"/>
    <w:rsid w:val="00B2505E"/>
    <w:rsid w:val="00B265C1"/>
    <w:rsid w:val="00B3144E"/>
    <w:rsid w:val="00B31931"/>
    <w:rsid w:val="00B33A7F"/>
    <w:rsid w:val="00B33D45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54B70"/>
    <w:rsid w:val="00B600B5"/>
    <w:rsid w:val="00B6374B"/>
    <w:rsid w:val="00B64233"/>
    <w:rsid w:val="00B665F1"/>
    <w:rsid w:val="00B73264"/>
    <w:rsid w:val="00B736B5"/>
    <w:rsid w:val="00B74258"/>
    <w:rsid w:val="00B774A7"/>
    <w:rsid w:val="00B841C7"/>
    <w:rsid w:val="00B845AB"/>
    <w:rsid w:val="00B8627E"/>
    <w:rsid w:val="00B9184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B347D"/>
    <w:rsid w:val="00BC1E91"/>
    <w:rsid w:val="00BC3A31"/>
    <w:rsid w:val="00BC6077"/>
    <w:rsid w:val="00BC692D"/>
    <w:rsid w:val="00BC69FD"/>
    <w:rsid w:val="00BC7230"/>
    <w:rsid w:val="00BD3044"/>
    <w:rsid w:val="00BD4D7B"/>
    <w:rsid w:val="00BE0188"/>
    <w:rsid w:val="00BE3579"/>
    <w:rsid w:val="00BF4F2D"/>
    <w:rsid w:val="00BF614F"/>
    <w:rsid w:val="00BF7D04"/>
    <w:rsid w:val="00C01989"/>
    <w:rsid w:val="00C036E7"/>
    <w:rsid w:val="00C05203"/>
    <w:rsid w:val="00C10220"/>
    <w:rsid w:val="00C159D7"/>
    <w:rsid w:val="00C15FB0"/>
    <w:rsid w:val="00C167DC"/>
    <w:rsid w:val="00C21CDE"/>
    <w:rsid w:val="00C30440"/>
    <w:rsid w:val="00C31D23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85DA8"/>
    <w:rsid w:val="00C91888"/>
    <w:rsid w:val="00C941AD"/>
    <w:rsid w:val="00CA08EC"/>
    <w:rsid w:val="00CA2FB3"/>
    <w:rsid w:val="00CA4E85"/>
    <w:rsid w:val="00CB0807"/>
    <w:rsid w:val="00CB0F4B"/>
    <w:rsid w:val="00CB2136"/>
    <w:rsid w:val="00CB2476"/>
    <w:rsid w:val="00CB2609"/>
    <w:rsid w:val="00CB28FE"/>
    <w:rsid w:val="00CB2EA3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E102E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1658"/>
    <w:rsid w:val="00D24874"/>
    <w:rsid w:val="00D25321"/>
    <w:rsid w:val="00D267A6"/>
    <w:rsid w:val="00D30A46"/>
    <w:rsid w:val="00D3468E"/>
    <w:rsid w:val="00D358C5"/>
    <w:rsid w:val="00D364B3"/>
    <w:rsid w:val="00D367AF"/>
    <w:rsid w:val="00D41467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62957"/>
    <w:rsid w:val="00D639DE"/>
    <w:rsid w:val="00D64484"/>
    <w:rsid w:val="00D734A5"/>
    <w:rsid w:val="00D75501"/>
    <w:rsid w:val="00D8031A"/>
    <w:rsid w:val="00D80655"/>
    <w:rsid w:val="00D811AF"/>
    <w:rsid w:val="00D8194A"/>
    <w:rsid w:val="00D84428"/>
    <w:rsid w:val="00D860AA"/>
    <w:rsid w:val="00D86514"/>
    <w:rsid w:val="00D87237"/>
    <w:rsid w:val="00D90C2C"/>
    <w:rsid w:val="00D91A7E"/>
    <w:rsid w:val="00D91C43"/>
    <w:rsid w:val="00D92694"/>
    <w:rsid w:val="00D944D5"/>
    <w:rsid w:val="00D94FF0"/>
    <w:rsid w:val="00D95416"/>
    <w:rsid w:val="00D95B7F"/>
    <w:rsid w:val="00D95ECE"/>
    <w:rsid w:val="00DA2FBF"/>
    <w:rsid w:val="00DA5A67"/>
    <w:rsid w:val="00DB392B"/>
    <w:rsid w:val="00DB3D6B"/>
    <w:rsid w:val="00DB4687"/>
    <w:rsid w:val="00DB46F4"/>
    <w:rsid w:val="00DB57FE"/>
    <w:rsid w:val="00DB62A0"/>
    <w:rsid w:val="00DC38FB"/>
    <w:rsid w:val="00DC7187"/>
    <w:rsid w:val="00DD0D00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5C03"/>
    <w:rsid w:val="00DD7416"/>
    <w:rsid w:val="00DD7A23"/>
    <w:rsid w:val="00DD7E44"/>
    <w:rsid w:val="00DE246A"/>
    <w:rsid w:val="00DE3E57"/>
    <w:rsid w:val="00DE5D68"/>
    <w:rsid w:val="00DF19A5"/>
    <w:rsid w:val="00DF1CD7"/>
    <w:rsid w:val="00DF2F39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0016"/>
    <w:rsid w:val="00E13179"/>
    <w:rsid w:val="00E13533"/>
    <w:rsid w:val="00E15E5D"/>
    <w:rsid w:val="00E17FF8"/>
    <w:rsid w:val="00E20005"/>
    <w:rsid w:val="00E22301"/>
    <w:rsid w:val="00E22689"/>
    <w:rsid w:val="00E25261"/>
    <w:rsid w:val="00E25E8B"/>
    <w:rsid w:val="00E40E4A"/>
    <w:rsid w:val="00E41744"/>
    <w:rsid w:val="00E42584"/>
    <w:rsid w:val="00E42F2A"/>
    <w:rsid w:val="00E45DD6"/>
    <w:rsid w:val="00E45F8C"/>
    <w:rsid w:val="00E47312"/>
    <w:rsid w:val="00E47928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C2AD5"/>
    <w:rsid w:val="00ED0595"/>
    <w:rsid w:val="00ED11FD"/>
    <w:rsid w:val="00ED12DE"/>
    <w:rsid w:val="00ED4148"/>
    <w:rsid w:val="00ED4E5D"/>
    <w:rsid w:val="00ED4F5E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1622"/>
    <w:rsid w:val="00F320D9"/>
    <w:rsid w:val="00F33CC1"/>
    <w:rsid w:val="00F4061F"/>
    <w:rsid w:val="00F43132"/>
    <w:rsid w:val="00F437DD"/>
    <w:rsid w:val="00F437E6"/>
    <w:rsid w:val="00F47E99"/>
    <w:rsid w:val="00F50EDA"/>
    <w:rsid w:val="00F513F3"/>
    <w:rsid w:val="00F517D7"/>
    <w:rsid w:val="00F54235"/>
    <w:rsid w:val="00F54CED"/>
    <w:rsid w:val="00F55580"/>
    <w:rsid w:val="00F6050E"/>
    <w:rsid w:val="00F6071D"/>
    <w:rsid w:val="00F63CB9"/>
    <w:rsid w:val="00F65450"/>
    <w:rsid w:val="00F70B68"/>
    <w:rsid w:val="00F713C9"/>
    <w:rsid w:val="00F71D43"/>
    <w:rsid w:val="00F74649"/>
    <w:rsid w:val="00F7513E"/>
    <w:rsid w:val="00F76357"/>
    <w:rsid w:val="00F77191"/>
    <w:rsid w:val="00F7768C"/>
    <w:rsid w:val="00F80812"/>
    <w:rsid w:val="00F81368"/>
    <w:rsid w:val="00F81A39"/>
    <w:rsid w:val="00F836EE"/>
    <w:rsid w:val="00F842EB"/>
    <w:rsid w:val="00F90B74"/>
    <w:rsid w:val="00F93C9D"/>
    <w:rsid w:val="00F94B14"/>
    <w:rsid w:val="00F95999"/>
    <w:rsid w:val="00F968ED"/>
    <w:rsid w:val="00F977A6"/>
    <w:rsid w:val="00FA1B92"/>
    <w:rsid w:val="00FA1ED7"/>
    <w:rsid w:val="00FA22F2"/>
    <w:rsid w:val="00FA240A"/>
    <w:rsid w:val="00FA2669"/>
    <w:rsid w:val="00FA367A"/>
    <w:rsid w:val="00FA5297"/>
    <w:rsid w:val="00FB1DE8"/>
    <w:rsid w:val="00FB2241"/>
    <w:rsid w:val="00FB22AA"/>
    <w:rsid w:val="00FB2526"/>
    <w:rsid w:val="00FB3536"/>
    <w:rsid w:val="00FB4142"/>
    <w:rsid w:val="00FB65A9"/>
    <w:rsid w:val="00FB767D"/>
    <w:rsid w:val="00FC0B7D"/>
    <w:rsid w:val="00FC15ED"/>
    <w:rsid w:val="00FC25CA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6BB2"/>
    <w:pPr>
      <w:keepNext/>
      <w:keepLines/>
      <w:snapToGrid w:val="0"/>
      <w:spacing w:before="240" w:after="24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716BB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  <w:style w:type="character" w:customStyle="1" w:styleId="UnresolvedMention">
    <w:name w:val="Unresolved Mention"/>
    <w:basedOn w:val="a0"/>
    <w:uiPriority w:val="99"/>
    <w:semiHidden/>
    <w:unhideWhenUsed/>
    <w:rsid w:val="00F94B1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6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1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3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8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94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8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5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25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98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6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8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9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289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87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56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6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emf"/><Relationship Id="rId39" Type="http://schemas.openxmlformats.org/officeDocument/2006/relationships/image" Target="media/image24.png"/><Relationship Id="rId21" Type="http://schemas.openxmlformats.org/officeDocument/2006/relationships/image" Target="media/image11.emf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emf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hyperlink" Target="https://github.com/DrillUp/cximagecrt_dril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package" Target="embeddings/Microsoft_Visio___3.vsdx"/><Relationship Id="rId27" Type="http://schemas.openxmlformats.org/officeDocument/2006/relationships/package" Target="embeddings/Microsoft_Visio___4.vsdx"/><Relationship Id="rId30" Type="http://schemas.openxmlformats.org/officeDocument/2006/relationships/package" Target="embeddings/Microsoft_Visio___5.vsdx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__6.vsdx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CAC4D-79FE-47E5-A00E-6BE1A4443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0</TotalTime>
  <Pages>46</Pages>
  <Words>2649</Words>
  <Characters>15105</Characters>
  <Application>Microsoft Office Word</Application>
  <DocSecurity>0</DocSecurity>
  <Lines>125</Lines>
  <Paragraphs>35</Paragraphs>
  <ScaleCrop>false</ScaleCrop>
  <Company/>
  <LinksUpToDate>false</LinksUpToDate>
  <CharactersWithSpaces>17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842</cp:revision>
  <dcterms:created xsi:type="dcterms:W3CDTF">2018-10-01T08:22:00Z</dcterms:created>
  <dcterms:modified xsi:type="dcterms:W3CDTF">2021-04-26T06:10:00Z</dcterms:modified>
</cp:coreProperties>
</file>